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7"/>
  </p:notesMasterIdLst>
  <p:sldIdLst>
    <p:sldId id="256" r:id="rId2"/>
    <p:sldId id="257" r:id="rId3"/>
    <p:sldId id="258" r:id="rId4"/>
    <p:sldId id="259" r:id="rId5"/>
    <p:sldId id="260" r:id="rId6"/>
    <p:sldId id="261" r:id="rId7"/>
    <p:sldId id="310" r:id="rId8"/>
    <p:sldId id="262" r:id="rId9"/>
    <p:sldId id="263" r:id="rId10"/>
    <p:sldId id="264" r:id="rId11"/>
    <p:sldId id="265" r:id="rId12"/>
    <p:sldId id="311" r:id="rId13"/>
    <p:sldId id="312" r:id="rId14"/>
    <p:sldId id="313" r:id="rId15"/>
    <p:sldId id="315" r:id="rId16"/>
    <p:sldId id="268" r:id="rId17"/>
    <p:sldId id="269" r:id="rId18"/>
    <p:sldId id="270" r:id="rId19"/>
    <p:sldId id="271" r:id="rId20"/>
    <p:sldId id="272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318" r:id="rId29"/>
    <p:sldId id="319" r:id="rId30"/>
    <p:sldId id="320" r:id="rId31"/>
    <p:sldId id="321" r:id="rId32"/>
    <p:sldId id="322" r:id="rId33"/>
    <p:sldId id="323" r:id="rId34"/>
    <p:sldId id="324" r:id="rId35"/>
    <p:sldId id="325" r:id="rId36"/>
    <p:sldId id="326" r:id="rId37"/>
    <p:sldId id="327" r:id="rId38"/>
    <p:sldId id="329" r:id="rId39"/>
    <p:sldId id="331" r:id="rId40"/>
    <p:sldId id="332" r:id="rId41"/>
    <p:sldId id="330" r:id="rId42"/>
    <p:sldId id="302" r:id="rId43"/>
    <p:sldId id="285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286" r:id="rId52"/>
    <p:sldId id="287" r:id="rId53"/>
    <p:sldId id="288" r:id="rId54"/>
    <p:sldId id="290" r:id="rId55"/>
    <p:sldId id="291" r:id="rId56"/>
    <p:sldId id="292" r:id="rId57"/>
    <p:sldId id="293" r:id="rId58"/>
    <p:sldId id="294" r:id="rId59"/>
    <p:sldId id="295" r:id="rId60"/>
    <p:sldId id="296" r:id="rId61"/>
    <p:sldId id="297" r:id="rId62"/>
    <p:sldId id="298" r:id="rId63"/>
    <p:sldId id="299" r:id="rId64"/>
    <p:sldId id="300" r:id="rId65"/>
    <p:sldId id="301" r:id="rId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572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image" Target="../media/image266.png"/><Relationship Id="rId1" Type="http://schemas.openxmlformats.org/officeDocument/2006/relationships/image" Target="../media/image26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3.wmf"/><Relationship Id="rId1" Type="http://schemas.openxmlformats.org/officeDocument/2006/relationships/image" Target="../media/image30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emf"/><Relationship Id="rId2" Type="http://schemas.openxmlformats.org/officeDocument/2006/relationships/image" Target="../media/image272.wmf"/><Relationship Id="rId1" Type="http://schemas.openxmlformats.org/officeDocument/2006/relationships/image" Target="../media/image27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emf"/><Relationship Id="rId2" Type="http://schemas.openxmlformats.org/officeDocument/2006/relationships/image" Target="../media/image277.emf"/><Relationship Id="rId1" Type="http://schemas.openxmlformats.org/officeDocument/2006/relationships/image" Target="../media/image27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emf"/><Relationship Id="rId1" Type="http://schemas.openxmlformats.org/officeDocument/2006/relationships/image" Target="../media/image28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emf"/><Relationship Id="rId2" Type="http://schemas.openxmlformats.org/officeDocument/2006/relationships/image" Target="../media/image283.emf"/><Relationship Id="rId1" Type="http://schemas.openxmlformats.org/officeDocument/2006/relationships/image" Target="../media/image28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emf"/><Relationship Id="rId2" Type="http://schemas.openxmlformats.org/officeDocument/2006/relationships/image" Target="../media/image286.emf"/><Relationship Id="rId1" Type="http://schemas.openxmlformats.org/officeDocument/2006/relationships/image" Target="../media/image28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5.wmf"/><Relationship Id="rId1" Type="http://schemas.openxmlformats.org/officeDocument/2006/relationships/image" Target="../media/image29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BF208A-6A96-4C15-A65B-DBEC02150043}" type="datetimeFigureOut">
              <a:rPr lang="en-US" smtClean="0"/>
              <a:pPr/>
              <a:t>10/2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C44A97-FB5B-4AF5-B2A4-CFA18B6753E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880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F12CCA-4707-496F-9173-9B04972DC32D}" type="slidenum">
              <a:rPr lang="en-US"/>
              <a:pPr/>
              <a:t>43</a:t>
            </a:fld>
            <a:endParaRPr 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3CD1AF-DE8B-425F-B9B9-F51D068E2D43}" type="slidenum">
              <a:rPr lang="en-US"/>
              <a:pPr/>
              <a:t>59</a:t>
            </a:fld>
            <a:endParaRPr 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69F519-EE30-43AC-B542-FC0191B7AA28}" type="slidenum">
              <a:rPr lang="en-US"/>
              <a:pPr/>
              <a:t>60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AC6FD-D2F0-44A6-9FC0-872EE9793D4F}" type="slidenum">
              <a:rPr lang="en-US"/>
              <a:pPr/>
              <a:t>61</a:t>
            </a:fld>
            <a:endParaRPr 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DE30A4-964E-428E-8BD4-3E1D80927B6A}" type="slidenum">
              <a:rPr lang="en-US"/>
              <a:pPr/>
              <a:t>62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F21116-3D32-494E-B582-863085A18CDF}" type="slidenum">
              <a:rPr lang="en-US"/>
              <a:pPr/>
              <a:t>63</a:t>
            </a:fld>
            <a:endParaRPr 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F9C4C1-2902-4ECB-8912-BA3028CCC0D8}" type="slidenum">
              <a:rPr lang="en-US"/>
              <a:pPr/>
              <a:t>65</a:t>
            </a:fld>
            <a:endParaRPr lang="en-US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89027E-8C42-49F2-B522-F9BE58FBBA3D}" type="slidenum">
              <a:rPr lang="en-US"/>
              <a:pPr/>
              <a:t>51</a:t>
            </a:fld>
            <a:endParaRPr 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D62E7-67D6-49BF-88B1-15E1BCCB48BD}" type="slidenum">
              <a:rPr lang="en-US"/>
              <a:pPr/>
              <a:t>52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CAB37A-26E2-4E13-9249-A560A4CAF112}" type="slidenum">
              <a:rPr lang="en-US"/>
              <a:pPr/>
              <a:t>53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470B3F-2329-4FFB-AAAE-8BB11C2EAA72}" type="slidenum">
              <a:rPr lang="en-US"/>
              <a:pPr/>
              <a:t>54</a:t>
            </a:fld>
            <a:endParaRPr 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34DD2-789A-491F-9810-AAC3930E36F6}" type="slidenum">
              <a:rPr lang="en-US"/>
              <a:pPr/>
              <a:t>55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0504C4-DFBB-47AC-B684-630C2EA400C9}" type="slidenum">
              <a:rPr lang="en-US"/>
              <a:pPr/>
              <a:t>56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373774-168C-4577-B06D-ECAF24076E7C}" type="slidenum">
              <a:rPr lang="en-US"/>
              <a:pPr/>
              <a:t>57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E28D67-0242-475F-8D85-1E2A82D278B5}" type="slidenum">
              <a:rPr lang="en-US"/>
              <a:pPr/>
              <a:t>58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E3878-1FB8-4135-B762-9BF6F8864734}" type="datetime1">
              <a:rPr lang="en-US" smtClean="0"/>
              <a:t>10/23/202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67B6D-7235-4CAC-BCE6-FBE8CE7C1E67}" type="datetime1">
              <a:rPr lang="en-US" smtClean="0"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90845-843E-4C31-8F09-4CA6BD423B39}" type="datetime1">
              <a:rPr lang="en-US" smtClean="0"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06581F3-A438-4873-B682-12C0D69A8E40}" type="datetime1">
              <a:rPr lang="en-US" smtClean="0"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35B3006-BC01-4EA4-B92F-0EE15622070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DD1B1-1C38-42F6-A852-DF4D2EA7736E}" type="datetime1">
              <a:rPr lang="en-US" smtClean="0"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E9A65-273F-4E18-810A-A810E5C9ADAE}" type="datetime1">
              <a:rPr lang="en-US" smtClean="0"/>
              <a:t>10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AF207E-D317-4B48-A6D5-7384FDA9604B}" type="datetime1">
              <a:rPr lang="en-US" smtClean="0"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CE9F94-AB5F-4683-AB1A-3B33AEE183BC}" type="datetime1">
              <a:rPr lang="en-US" smtClean="0"/>
              <a:t>10/2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FBC90-3D9D-45D4-8DD4-916D609B4C3F}" type="datetime1">
              <a:rPr lang="en-US" smtClean="0"/>
              <a:t>10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3647D-1012-44EF-9E64-2993E335B774}" type="datetime1">
              <a:rPr lang="en-US" smtClean="0"/>
              <a:t>10/2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32C9D-B3DC-4CE7-9356-47B06344CD47}" type="datetime1">
              <a:rPr lang="en-US" smtClean="0"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354AF-5DA3-4F70-9D0E-2161BF0C9A73}" type="datetime1">
              <a:rPr lang="en-US" smtClean="0"/>
              <a:t>10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EA93DB1-B880-40A7-A169-1356C1F6F71B}" type="datetime1">
              <a:rPr lang="en-US" smtClean="0"/>
              <a:t>10/23/202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C3DE582-DD56-4C7C-9494-50E9329603E5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Relationship Id="rId9" Type="http://schemas.openxmlformats.org/officeDocument/2006/relationships/image" Target="../media/image6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image" Target="../media/image77.png"/><Relationship Id="rId16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Relationship Id="rId14" Type="http://schemas.openxmlformats.org/officeDocument/2006/relationships/image" Target="../media/image8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104.png"/><Relationship Id="rId18" Type="http://schemas.openxmlformats.org/officeDocument/2006/relationships/image" Target="../media/image109.png"/><Relationship Id="rId3" Type="http://schemas.openxmlformats.org/officeDocument/2006/relationships/image" Target="../media/image94.png"/><Relationship Id="rId7" Type="http://schemas.openxmlformats.org/officeDocument/2006/relationships/image" Target="../media/image98.png"/><Relationship Id="rId12" Type="http://schemas.openxmlformats.org/officeDocument/2006/relationships/image" Target="../media/image103.png"/><Relationship Id="rId17" Type="http://schemas.openxmlformats.org/officeDocument/2006/relationships/image" Target="../media/image108.png"/><Relationship Id="rId2" Type="http://schemas.openxmlformats.org/officeDocument/2006/relationships/image" Target="../media/image93.png"/><Relationship Id="rId16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11" Type="http://schemas.openxmlformats.org/officeDocument/2006/relationships/image" Target="../media/image102.png"/><Relationship Id="rId5" Type="http://schemas.openxmlformats.org/officeDocument/2006/relationships/image" Target="../media/image96.png"/><Relationship Id="rId15" Type="http://schemas.openxmlformats.org/officeDocument/2006/relationships/image" Target="../media/image106.png"/><Relationship Id="rId10" Type="http://schemas.openxmlformats.org/officeDocument/2006/relationships/image" Target="../media/image101.png"/><Relationship Id="rId4" Type="http://schemas.openxmlformats.org/officeDocument/2006/relationships/image" Target="../media/image95.png"/><Relationship Id="rId9" Type="http://schemas.openxmlformats.org/officeDocument/2006/relationships/image" Target="../media/image100.png"/><Relationship Id="rId14" Type="http://schemas.openxmlformats.org/officeDocument/2006/relationships/image" Target="../media/image10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3" Type="http://schemas.openxmlformats.org/officeDocument/2006/relationships/image" Target="../media/image111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10" Type="http://schemas.openxmlformats.org/officeDocument/2006/relationships/image" Target="../media/image118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Relationship Id="rId9" Type="http://schemas.openxmlformats.org/officeDocument/2006/relationships/image" Target="../media/image1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png"/><Relationship Id="rId3" Type="http://schemas.openxmlformats.org/officeDocument/2006/relationships/image" Target="../media/image158.png"/><Relationship Id="rId7" Type="http://schemas.openxmlformats.org/officeDocument/2006/relationships/image" Target="../media/image162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7" Type="http://schemas.openxmlformats.org/officeDocument/2006/relationships/image" Target="../media/image169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4.png"/><Relationship Id="rId5" Type="http://schemas.openxmlformats.org/officeDocument/2006/relationships/image" Target="../media/image203.png"/><Relationship Id="rId4" Type="http://schemas.openxmlformats.org/officeDocument/2006/relationships/image" Target="../media/image20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png"/><Relationship Id="rId3" Type="http://schemas.openxmlformats.org/officeDocument/2006/relationships/image" Target="../media/image206.png"/><Relationship Id="rId7" Type="http://schemas.openxmlformats.org/officeDocument/2006/relationships/image" Target="../media/image210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9.png"/><Relationship Id="rId5" Type="http://schemas.openxmlformats.org/officeDocument/2006/relationships/image" Target="../media/image208.png"/><Relationship Id="rId4" Type="http://schemas.openxmlformats.org/officeDocument/2006/relationships/image" Target="../media/image207.png"/><Relationship Id="rId9" Type="http://schemas.openxmlformats.org/officeDocument/2006/relationships/image" Target="../media/image21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png"/><Relationship Id="rId3" Type="http://schemas.openxmlformats.org/officeDocument/2006/relationships/image" Target="../media/image214.png"/><Relationship Id="rId7" Type="http://schemas.openxmlformats.org/officeDocument/2006/relationships/image" Target="../media/image218.png"/><Relationship Id="rId12" Type="http://schemas.openxmlformats.org/officeDocument/2006/relationships/image" Target="../media/image223.png"/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7.png"/><Relationship Id="rId11" Type="http://schemas.openxmlformats.org/officeDocument/2006/relationships/image" Target="../media/image222.png"/><Relationship Id="rId5" Type="http://schemas.openxmlformats.org/officeDocument/2006/relationships/image" Target="../media/image216.png"/><Relationship Id="rId10" Type="http://schemas.openxmlformats.org/officeDocument/2006/relationships/image" Target="../media/image221.png"/><Relationship Id="rId4" Type="http://schemas.openxmlformats.org/officeDocument/2006/relationships/image" Target="../media/image215.png"/><Relationship Id="rId9" Type="http://schemas.openxmlformats.org/officeDocument/2006/relationships/image" Target="../media/image220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png"/><Relationship Id="rId3" Type="http://schemas.openxmlformats.org/officeDocument/2006/relationships/image" Target="../media/image225.png"/><Relationship Id="rId7" Type="http://schemas.openxmlformats.org/officeDocument/2006/relationships/image" Target="../media/image229.png"/><Relationship Id="rId12" Type="http://schemas.openxmlformats.org/officeDocument/2006/relationships/image" Target="../media/image234.png"/><Relationship Id="rId2" Type="http://schemas.openxmlformats.org/officeDocument/2006/relationships/image" Target="../media/image2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8.png"/><Relationship Id="rId11" Type="http://schemas.openxmlformats.org/officeDocument/2006/relationships/image" Target="../media/image233.png"/><Relationship Id="rId5" Type="http://schemas.openxmlformats.org/officeDocument/2006/relationships/image" Target="../media/image227.png"/><Relationship Id="rId10" Type="http://schemas.openxmlformats.org/officeDocument/2006/relationships/image" Target="../media/image232.png"/><Relationship Id="rId4" Type="http://schemas.openxmlformats.org/officeDocument/2006/relationships/image" Target="../media/image226.png"/><Relationship Id="rId9" Type="http://schemas.openxmlformats.org/officeDocument/2006/relationships/image" Target="../media/image23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7" Type="http://schemas.openxmlformats.org/officeDocument/2006/relationships/image" Target="../media/image240.pn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9.png"/><Relationship Id="rId5" Type="http://schemas.openxmlformats.org/officeDocument/2006/relationships/image" Target="../media/image238.png"/><Relationship Id="rId4" Type="http://schemas.openxmlformats.org/officeDocument/2006/relationships/image" Target="../media/image237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png"/><Relationship Id="rId3" Type="http://schemas.openxmlformats.org/officeDocument/2006/relationships/image" Target="../media/image242.png"/><Relationship Id="rId7" Type="http://schemas.openxmlformats.org/officeDocument/2006/relationships/image" Target="../media/image246.png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5.png"/><Relationship Id="rId11" Type="http://schemas.openxmlformats.org/officeDocument/2006/relationships/image" Target="../media/image250.png"/><Relationship Id="rId5" Type="http://schemas.openxmlformats.org/officeDocument/2006/relationships/image" Target="../media/image244.png"/><Relationship Id="rId10" Type="http://schemas.openxmlformats.org/officeDocument/2006/relationships/image" Target="../media/image249.png"/><Relationship Id="rId4" Type="http://schemas.openxmlformats.org/officeDocument/2006/relationships/image" Target="../media/image243.png"/><Relationship Id="rId9" Type="http://schemas.openxmlformats.org/officeDocument/2006/relationships/image" Target="../media/image24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3" Type="http://schemas.openxmlformats.org/officeDocument/2006/relationships/image" Target="../media/image252.png"/><Relationship Id="rId7" Type="http://schemas.openxmlformats.org/officeDocument/2006/relationships/image" Target="../media/image256.png"/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5.png"/><Relationship Id="rId11" Type="http://schemas.openxmlformats.org/officeDocument/2006/relationships/image" Target="../media/image260.png"/><Relationship Id="rId5" Type="http://schemas.openxmlformats.org/officeDocument/2006/relationships/image" Target="../media/image254.png"/><Relationship Id="rId10" Type="http://schemas.openxmlformats.org/officeDocument/2006/relationships/image" Target="../media/image259.png"/><Relationship Id="rId4" Type="http://schemas.openxmlformats.org/officeDocument/2006/relationships/image" Target="../media/image253.png"/><Relationship Id="rId9" Type="http://schemas.openxmlformats.org/officeDocument/2006/relationships/image" Target="../media/image25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png"/><Relationship Id="rId2" Type="http://schemas.openxmlformats.org/officeDocument/2006/relationships/image" Target="../media/image2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4.png"/><Relationship Id="rId4" Type="http://schemas.openxmlformats.org/officeDocument/2006/relationships/image" Target="../media/image263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268.jpeg"/><Relationship Id="rId7" Type="http://schemas.openxmlformats.org/officeDocument/2006/relationships/image" Target="../media/image2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67.png"/><Relationship Id="rId5" Type="http://schemas.openxmlformats.org/officeDocument/2006/relationships/image" Target="../media/image270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269.png"/><Relationship Id="rId9" Type="http://schemas.openxmlformats.org/officeDocument/2006/relationships/image" Target="../media/image26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74.png"/><Relationship Id="rId7" Type="http://schemas.openxmlformats.org/officeDocument/2006/relationships/image" Target="../media/image27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71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73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5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27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6.emf"/><Relationship Id="rId9" Type="http://schemas.openxmlformats.org/officeDocument/2006/relationships/image" Target="../media/image271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80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3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8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6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85.emf"/><Relationship Id="rId9" Type="http://schemas.openxmlformats.org/officeDocument/2006/relationships/image" Target="../media/image28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9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0.png"/><Relationship Id="rId5" Type="http://schemas.openxmlformats.org/officeDocument/2006/relationships/image" Target="../media/image293.wmf"/><Relationship Id="rId4" Type="http://schemas.openxmlformats.org/officeDocument/2006/relationships/oleObject" Target="../embeddings/oleObject1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9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0.wmf"/><Relationship Id="rId4" Type="http://schemas.openxmlformats.org/officeDocument/2006/relationships/oleObject" Target="../embeddings/oleObject2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8.png"/><Relationship Id="rId5" Type="http://schemas.openxmlformats.org/officeDocument/2006/relationships/image" Target="../media/image301.wmf"/><Relationship Id="rId4" Type="http://schemas.openxmlformats.org/officeDocument/2006/relationships/oleObject" Target="../embeddings/oleObject23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02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57352" y="815967"/>
            <a:ext cx="5343540" cy="68420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</a:t>
            </a:r>
            <a:r>
              <a:rPr lang="fa-IR" dirty="0" smtClean="0"/>
              <a:t>ower electronics 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72" y="1714488"/>
            <a:ext cx="7406640" cy="2357454"/>
          </a:xfrm>
        </p:spPr>
        <p:txBody>
          <a:bodyPr>
            <a:noAutofit/>
          </a:bodyPr>
          <a:lstStyle/>
          <a:p>
            <a:pPr algn="l">
              <a:buFont typeface="Arial" pitchFamily="34" charset="0"/>
              <a:buChar char="•"/>
            </a:pPr>
            <a:r>
              <a:rPr lang="fa-IR" sz="2800" dirty="0" smtClean="0"/>
              <a:t>  Introduction</a:t>
            </a:r>
          </a:p>
          <a:p>
            <a:pPr algn="l">
              <a:buFont typeface="Arial" pitchFamily="34" charset="0"/>
              <a:buChar char="•"/>
            </a:pPr>
            <a:r>
              <a:rPr lang="fa-IR" sz="2800" dirty="0" smtClean="0"/>
              <a:t>  DC</a:t>
            </a:r>
            <a:r>
              <a:rPr lang="en-US" sz="2800" dirty="0" smtClean="0"/>
              <a:t>-DC converter</a:t>
            </a:r>
            <a:endParaRPr lang="fa-IR" sz="2800" dirty="0" smtClean="0"/>
          </a:p>
          <a:p>
            <a:pPr algn="l">
              <a:buFont typeface="Arial" pitchFamily="34" charset="0"/>
              <a:buChar char="•"/>
            </a:pPr>
            <a:r>
              <a:rPr lang="en-US" sz="2800" dirty="0" smtClean="0"/>
              <a:t>  Discontinues Operation of DC-DC converter</a:t>
            </a:r>
            <a:endParaRPr lang="fa-IR" sz="2800" dirty="0" smtClean="0"/>
          </a:p>
          <a:p>
            <a:pPr algn="l">
              <a:buFont typeface="Arial" pitchFamily="34" charset="0"/>
              <a:buChar char="•"/>
            </a:pPr>
            <a:r>
              <a:rPr lang="en-US" sz="2800" dirty="0" smtClean="0"/>
              <a:t>  DC switch mode power supply</a:t>
            </a:r>
          </a:p>
          <a:p>
            <a:pPr algn="l">
              <a:buFont typeface="Arial" pitchFamily="34" charset="0"/>
              <a:buChar char="•"/>
            </a:pPr>
            <a:r>
              <a:rPr lang="en-US" sz="2800" dirty="0" smtClean="0"/>
              <a:t>  Resonance inverters</a:t>
            </a:r>
          </a:p>
          <a:p>
            <a:pPr algn="l">
              <a:buFont typeface="Arial" pitchFamily="34" charset="0"/>
              <a:buChar char="•"/>
            </a:pPr>
            <a:r>
              <a:rPr lang="en-US" sz="2800" dirty="0" smtClean="0"/>
              <a:t>  Harmonic analysis</a:t>
            </a:r>
          </a:p>
          <a:p>
            <a:pPr algn="l">
              <a:buFont typeface="Arial" pitchFamily="34" charset="0"/>
              <a:buChar char="•"/>
            </a:pPr>
            <a:endParaRPr lang="en-US" sz="2800" dirty="0" smtClean="0"/>
          </a:p>
          <a:p>
            <a:pPr algn="l">
              <a:buFont typeface="Arial" pitchFamily="34" charset="0"/>
              <a:buChar char="•"/>
            </a:pPr>
            <a:endParaRPr lang="en-US" sz="28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642910" y="5000636"/>
            <a:ext cx="3357586" cy="1500198"/>
          </a:xfrm>
          <a:prstGeom prst="rect">
            <a:avLst/>
          </a:prstGeom>
        </p:spPr>
        <p:txBody>
          <a:bodyPr tIns="0">
            <a:normAutofit/>
          </a:bodyPr>
          <a:lstStyle/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fa-I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Final Exam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fa-I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Class activity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fa-I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lang="fa-IR" sz="2600" dirty="0" smtClean="0">
                <a:solidFill>
                  <a:srgbClr val="FFC000"/>
                </a:solidFill>
              </a:rPr>
              <a:t>aper  Simulation</a:t>
            </a:r>
            <a:endParaRPr kumimoji="0" lang="fa-IR" sz="2600" b="0" i="0" u="none" strike="noStrike" kern="1200" cap="none" spc="0" normalizeH="0" baseline="0" noProof="0" dirty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30000"/>
                  <a:satMod val="1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" y="1071561"/>
            <a:ext cx="9062451" cy="3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364" y="5000636"/>
            <a:ext cx="64389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30" y="1097104"/>
            <a:ext cx="9024964" cy="3117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968" y="4286256"/>
            <a:ext cx="8991626" cy="17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32" y="928670"/>
            <a:ext cx="9124978" cy="2442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406" y="3427190"/>
            <a:ext cx="6500826" cy="293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4758" y="1000108"/>
            <a:ext cx="9148790" cy="3489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-38096" y="1571612"/>
            <a:ext cx="9182128" cy="4219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928670"/>
            <a:ext cx="27432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1500174"/>
            <a:ext cx="8496319" cy="5164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" y="928670"/>
            <a:ext cx="3214678" cy="733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799206"/>
            <a:ext cx="6000760" cy="1044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1928802"/>
            <a:ext cx="2990859" cy="651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71802" y="1805188"/>
            <a:ext cx="5786478" cy="909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2847974"/>
            <a:ext cx="44862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7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72076" y="2643182"/>
            <a:ext cx="33147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80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5261" y="3571876"/>
            <a:ext cx="41624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8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0" y="3424243"/>
            <a:ext cx="360045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82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85720" y="4210065"/>
            <a:ext cx="856098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9883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8596" y="5643578"/>
            <a:ext cx="8188581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642918"/>
            <a:ext cx="63912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928802"/>
            <a:ext cx="34194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86182" y="1714488"/>
            <a:ext cx="22193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72198" y="1643050"/>
            <a:ext cx="2524125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7158" y="2738436"/>
            <a:ext cx="74580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2844" y="3214686"/>
            <a:ext cx="1500198" cy="937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43042" y="3214686"/>
            <a:ext cx="1094391" cy="971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6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928926" y="3214686"/>
            <a:ext cx="2705382" cy="88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7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86446" y="3214686"/>
            <a:ext cx="298132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8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4143380"/>
            <a:ext cx="75914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9" name="Picture 1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-138131" y="4714884"/>
            <a:ext cx="9282131" cy="519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10" name="Picture 1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57158" y="5286388"/>
            <a:ext cx="70294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11" name="Picture 1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14282" y="5786454"/>
            <a:ext cx="243221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12" name="Picture 1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857488" y="5786454"/>
            <a:ext cx="21145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13" name="Picture 1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143504" y="5857892"/>
            <a:ext cx="196215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14" name="Picture 1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286644" y="5938860"/>
            <a:ext cx="14668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0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500042"/>
            <a:ext cx="20478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0298" y="571480"/>
            <a:ext cx="14668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3844" y="1357298"/>
            <a:ext cx="7162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720" y="1909758"/>
            <a:ext cx="2595978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00364" y="1928802"/>
            <a:ext cx="23336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7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00694" y="1928802"/>
            <a:ext cx="25908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4282" y="2786058"/>
            <a:ext cx="1428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9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28794" y="2786058"/>
            <a:ext cx="264795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0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00628" y="3019426"/>
            <a:ext cx="14192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1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42876" y="3734780"/>
            <a:ext cx="8786842" cy="456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2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4143380"/>
            <a:ext cx="2643206" cy="367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4" name="Picture 1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714612" y="4135072"/>
            <a:ext cx="6357950" cy="351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5" name="Picture 1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9035" y="4429132"/>
            <a:ext cx="3695709" cy="323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6" name="Picture 1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14282" y="4771229"/>
            <a:ext cx="1571636" cy="586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7" name="Picture 17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206851" y="4757751"/>
            <a:ext cx="2579463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8" name="Picture 1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004290" y="4619639"/>
            <a:ext cx="3068172" cy="88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9" name="Picture 19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643306" y="5605534"/>
            <a:ext cx="1785950" cy="1109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00042"/>
            <a:ext cx="46386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4876" y="500042"/>
            <a:ext cx="1023111" cy="581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29356" y="476236"/>
            <a:ext cx="2971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1928802"/>
            <a:ext cx="4714909" cy="901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357298"/>
            <a:ext cx="5267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86446" y="1571612"/>
            <a:ext cx="2213900" cy="1533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4314" y="3000372"/>
            <a:ext cx="1285852" cy="888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85918" y="3143248"/>
            <a:ext cx="2117603" cy="68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357686" y="3000372"/>
            <a:ext cx="2414413" cy="84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5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72330" y="3214686"/>
            <a:ext cx="10287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6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85720" y="4143380"/>
            <a:ext cx="2547068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7" name="Picture 1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143240" y="4071942"/>
            <a:ext cx="3491510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8" name="Picture 1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858016" y="4000504"/>
            <a:ext cx="197167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59" name="Picture 1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428992" y="5357826"/>
            <a:ext cx="2190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170928"/>
            <a:ext cx="8929718" cy="181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6" y="2928934"/>
            <a:ext cx="8358214" cy="108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928670"/>
            <a:ext cx="80676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8662" y="4000504"/>
            <a:ext cx="749617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06" y="1399729"/>
            <a:ext cx="8929718" cy="4539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177" y="1428736"/>
            <a:ext cx="9067823" cy="419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314" y="1545382"/>
            <a:ext cx="9039280" cy="953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4720" y="2428868"/>
            <a:ext cx="9039280" cy="201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4282" y="2214554"/>
            <a:ext cx="8785996" cy="2494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71546"/>
            <a:ext cx="9093380" cy="2219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422677"/>
            <a:ext cx="9172797" cy="1720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285860"/>
            <a:ext cx="7286644" cy="249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785794"/>
            <a:ext cx="45720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929066"/>
            <a:ext cx="2428875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8992" y="3786190"/>
            <a:ext cx="2676525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29388" y="3705235"/>
            <a:ext cx="238125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0034" y="5072074"/>
            <a:ext cx="8358214" cy="360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5720" y="5531478"/>
            <a:ext cx="5143536" cy="1051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62600" y="5572140"/>
            <a:ext cx="3295680" cy="10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1000108"/>
            <a:ext cx="52482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928802"/>
            <a:ext cx="8858280" cy="629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7158" y="2857496"/>
            <a:ext cx="8462987" cy="2730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9856" y="500042"/>
            <a:ext cx="4350838" cy="725470"/>
          </a:xfrm>
        </p:spPr>
        <p:txBody>
          <a:bodyPr>
            <a:normAutofit fontScale="90000"/>
          </a:bodyPr>
          <a:lstStyle/>
          <a:p>
            <a:r>
              <a:rPr lang="fa-IR" dirty="0" smtClean="0"/>
              <a:t>Introd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500198" y="4533323"/>
            <a:ext cx="4572000" cy="153888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>
              <a:spcBef>
                <a:spcPts val="600"/>
              </a:spcBef>
              <a:buClr>
                <a:schemeClr val="accent1"/>
              </a:buClr>
              <a:buSzPct val="80000"/>
            </a:pPr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448925"/>
            <a:ext cx="6643734" cy="4766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28670"/>
            <a:ext cx="9144000" cy="71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1571612"/>
            <a:ext cx="63531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3841" y="2494287"/>
            <a:ext cx="8634439" cy="434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86116" y="2928934"/>
            <a:ext cx="1973764" cy="1028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4" y="3823880"/>
            <a:ext cx="8858312" cy="196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43438" y="5643578"/>
            <a:ext cx="26289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3" dur="2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502" y="1000108"/>
            <a:ext cx="8897654" cy="2580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670" y="4143380"/>
            <a:ext cx="484822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8" y="986972"/>
            <a:ext cx="8929718" cy="2627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06" y="3571876"/>
            <a:ext cx="892065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28992" y="5500702"/>
            <a:ext cx="17049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142984"/>
            <a:ext cx="8858280" cy="36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7422" y="1571612"/>
            <a:ext cx="4193257" cy="154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3071810"/>
            <a:ext cx="8815411" cy="158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4786322"/>
            <a:ext cx="4029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8" y="5376817"/>
            <a:ext cx="8786842" cy="38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4282" y="5786454"/>
            <a:ext cx="2286016" cy="298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43240" y="5715016"/>
            <a:ext cx="2052643" cy="91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000108"/>
            <a:ext cx="8858280" cy="731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86050" y="1643050"/>
            <a:ext cx="21050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06" y="2500306"/>
            <a:ext cx="8858279" cy="13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14612" y="3819535"/>
            <a:ext cx="271462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5720" y="4857760"/>
            <a:ext cx="5257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86181" y="5500702"/>
            <a:ext cx="174307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114237"/>
            <a:ext cx="8858280" cy="957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2214554"/>
            <a:ext cx="26193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3041" y="2285992"/>
            <a:ext cx="35909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37" y="3184262"/>
            <a:ext cx="9029757" cy="740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4000504"/>
            <a:ext cx="9144000" cy="169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3143240" y="2357430"/>
            <a:ext cx="100013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K </a:t>
            </a:r>
            <a:r>
              <a:rPr lang="en-US" sz="2800" baseline="-25000" dirty="0" smtClean="0"/>
              <a:t>max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928670"/>
            <a:ext cx="58007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9521" y="1857364"/>
            <a:ext cx="8934479" cy="746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6658" y="2698190"/>
            <a:ext cx="8834498" cy="3445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4" y="1285860"/>
            <a:ext cx="8643966" cy="2624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857232"/>
            <a:ext cx="65341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2000240"/>
            <a:ext cx="77533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2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38" y="1357298"/>
            <a:ext cx="6886802" cy="5091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571480"/>
            <a:ext cx="8858280" cy="1696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14" y="2214554"/>
            <a:ext cx="9082118" cy="2092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40" y="4278281"/>
            <a:ext cx="9072592" cy="2508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4983" y="357166"/>
            <a:ext cx="5795975" cy="6501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06" y="1428736"/>
            <a:ext cx="8922881" cy="3790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1571612"/>
            <a:ext cx="8866105" cy="35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1142984"/>
            <a:ext cx="8700801" cy="4429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8" dur="2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1414"/>
            <a:ext cx="9144000" cy="237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2428868"/>
            <a:ext cx="6048375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538561"/>
            <a:ext cx="821055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1414"/>
            <a:ext cx="9144000" cy="376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1" y="3858246"/>
            <a:ext cx="9034493" cy="57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14612" y="4533900"/>
            <a:ext cx="2981325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571480"/>
            <a:ext cx="701992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15206" y="600058"/>
            <a:ext cx="1276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9" y="1071546"/>
            <a:ext cx="9129743" cy="2405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1071546"/>
            <a:ext cx="7963814" cy="5467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4" y="214290"/>
            <a:ext cx="8858280" cy="248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7554" y="2143116"/>
            <a:ext cx="26384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3124203"/>
            <a:ext cx="63627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9557" y="4081470"/>
            <a:ext cx="536257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32" y="4600138"/>
            <a:ext cx="9144064" cy="2034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2852"/>
            <a:ext cx="9144000" cy="2053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2214554"/>
            <a:ext cx="38100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786058"/>
            <a:ext cx="3409950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6248" y="2786058"/>
            <a:ext cx="309562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81139" y="214290"/>
            <a:ext cx="5376878" cy="6536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42852"/>
            <a:ext cx="9144000" cy="16089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1928802"/>
            <a:ext cx="60293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500306"/>
            <a:ext cx="16859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00232" y="2500306"/>
            <a:ext cx="341947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4" y="3348047"/>
            <a:ext cx="693420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4282" y="4786322"/>
            <a:ext cx="34575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14744" y="4857760"/>
            <a:ext cx="31623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43768" y="4857760"/>
            <a:ext cx="1323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1414"/>
            <a:ext cx="9144000" cy="1703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928802"/>
            <a:ext cx="764857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776" y="3357562"/>
            <a:ext cx="4610100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81672" y="2643182"/>
            <a:ext cx="2133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4000504"/>
            <a:ext cx="12763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14480" y="3786190"/>
            <a:ext cx="224790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29124" y="3714752"/>
            <a:ext cx="340042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2844" y="4572008"/>
            <a:ext cx="49720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8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286380" y="4643446"/>
            <a:ext cx="26003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9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14282" y="5391167"/>
            <a:ext cx="38576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100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352956" y="5214950"/>
            <a:ext cx="46482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9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642918"/>
            <a:ext cx="23336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219190"/>
            <a:ext cx="390525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214422"/>
            <a:ext cx="25527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06" y="2214554"/>
            <a:ext cx="8924954" cy="666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1" y="2857496"/>
            <a:ext cx="9053543" cy="777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28662" y="3724280"/>
            <a:ext cx="6553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7158" y="4286256"/>
            <a:ext cx="349567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2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143372" y="4214818"/>
            <a:ext cx="24384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2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596" y="5286388"/>
            <a:ext cx="219075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2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571736" y="5214950"/>
            <a:ext cx="25431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2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072066" y="5500702"/>
            <a:ext cx="27336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604368"/>
            <a:ext cx="3786214" cy="87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6248" y="785794"/>
            <a:ext cx="4448186" cy="551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571612"/>
            <a:ext cx="3286148" cy="542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2357430"/>
            <a:ext cx="6586558" cy="49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5786" y="3214686"/>
            <a:ext cx="6257944" cy="2240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5715016"/>
            <a:ext cx="9001188" cy="467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1" y="428604"/>
            <a:ext cx="9144032" cy="1043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1500174"/>
            <a:ext cx="5715040" cy="492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7158" y="2214554"/>
            <a:ext cx="2643206" cy="461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86116" y="2071678"/>
            <a:ext cx="3429024" cy="1029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3099482"/>
            <a:ext cx="2000264" cy="97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43174" y="3071810"/>
            <a:ext cx="3500462" cy="1078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43702" y="3214686"/>
            <a:ext cx="14001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5720" y="4196627"/>
            <a:ext cx="3571868" cy="589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8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067190" y="3929066"/>
            <a:ext cx="4505338" cy="948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20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-32" y="5172233"/>
            <a:ext cx="9072609" cy="971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" y="1142984"/>
            <a:ext cx="9086884" cy="2578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" y="3643314"/>
            <a:ext cx="9148798" cy="1734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29" y="1142984"/>
            <a:ext cx="9024965" cy="3194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306" y="4286256"/>
            <a:ext cx="8958288" cy="2351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65" y="642918"/>
            <a:ext cx="9163065" cy="619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500174"/>
            <a:ext cx="3643338" cy="916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7620" y="1768432"/>
            <a:ext cx="5186404" cy="374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596" y="2516270"/>
            <a:ext cx="2714644" cy="803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3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86116" y="2428868"/>
            <a:ext cx="4900626" cy="1038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3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2844" y="3514135"/>
            <a:ext cx="2214578" cy="557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40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76525" y="3571876"/>
            <a:ext cx="6281755" cy="475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42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576" y="4214818"/>
            <a:ext cx="7115192" cy="405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43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4660975"/>
            <a:ext cx="3571868" cy="43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244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00100" y="5357826"/>
            <a:ext cx="7000923" cy="476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9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5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428604"/>
            <a:ext cx="42862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59" y="1000108"/>
            <a:ext cx="8748741" cy="3724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4714884"/>
            <a:ext cx="7353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720" y="5143512"/>
            <a:ext cx="7829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C8DF23-77AA-42A0-8104-5DDA9FC50EE3}" type="slidenum">
              <a:rPr lang="es-ES"/>
              <a:pPr/>
              <a:t>42</a:t>
            </a:fld>
            <a:endParaRPr lang="es-ES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2590800" y="0"/>
            <a:ext cx="449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verter Applications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1447800" y="1143000"/>
            <a:ext cx="6954838" cy="485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>
                <a:solidFill>
                  <a:srgbClr val="003366"/>
                </a:solidFill>
              </a:rPr>
              <a:t>Motor Drives </a:t>
            </a:r>
          </a:p>
          <a:p>
            <a:endParaRPr lang="en-US" dirty="0">
              <a:solidFill>
                <a:srgbClr val="003366"/>
              </a:solidFill>
            </a:endParaRPr>
          </a:p>
          <a:p>
            <a:endParaRPr lang="en-US" dirty="0">
              <a:solidFill>
                <a:srgbClr val="003366"/>
              </a:solidFill>
            </a:endParaRPr>
          </a:p>
          <a:p>
            <a:endParaRPr lang="en-US" dirty="0">
              <a:solidFill>
                <a:srgbClr val="003366"/>
              </a:solidFill>
            </a:endParaRPr>
          </a:p>
          <a:p>
            <a:endParaRPr lang="en-US" dirty="0">
              <a:solidFill>
                <a:srgbClr val="003366"/>
              </a:solidFill>
            </a:endParaRPr>
          </a:p>
          <a:p>
            <a:pPr>
              <a:buFontTx/>
              <a:buChar char="•"/>
            </a:pPr>
            <a:r>
              <a:rPr lang="en-US" dirty="0">
                <a:solidFill>
                  <a:srgbClr val="003366"/>
                </a:solidFill>
              </a:rPr>
              <a:t> Power back-up systems</a:t>
            </a:r>
          </a:p>
          <a:p>
            <a:pPr>
              <a:buFontTx/>
              <a:buChar char="•"/>
            </a:pPr>
            <a:endParaRPr lang="en-US" dirty="0">
              <a:solidFill>
                <a:srgbClr val="003366"/>
              </a:solidFill>
            </a:endParaRPr>
          </a:p>
          <a:p>
            <a:endParaRPr lang="en-US" dirty="0">
              <a:solidFill>
                <a:srgbClr val="003366"/>
              </a:solidFill>
            </a:endParaRPr>
          </a:p>
          <a:p>
            <a:endParaRPr lang="en-US" dirty="0">
              <a:solidFill>
                <a:srgbClr val="003366"/>
              </a:solidFill>
            </a:endParaRPr>
          </a:p>
          <a:p>
            <a:pPr>
              <a:buFontTx/>
              <a:buChar char="•"/>
            </a:pPr>
            <a:r>
              <a:rPr lang="en-US" dirty="0">
                <a:solidFill>
                  <a:srgbClr val="003366"/>
                </a:solidFill>
              </a:rPr>
              <a:t>Others:</a:t>
            </a:r>
          </a:p>
          <a:p>
            <a:pPr lvl="1"/>
            <a:r>
              <a:rPr lang="en-US" dirty="0">
                <a:solidFill>
                  <a:srgbClr val="003366"/>
                </a:solidFill>
              </a:rPr>
              <a:t>		</a:t>
            </a:r>
          </a:p>
          <a:p>
            <a:pPr lvl="1"/>
            <a:r>
              <a:rPr lang="en-US" dirty="0">
                <a:solidFill>
                  <a:srgbClr val="003366"/>
                </a:solidFill>
              </a:rPr>
              <a:t>	       Example HVDC Transmission systems</a:t>
            </a:r>
          </a:p>
        </p:txBody>
      </p:sp>
      <p:pic>
        <p:nvPicPr>
          <p:cNvPr id="49158" name="Picture 6" descr="invr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2714620"/>
            <a:ext cx="1003300" cy="1371600"/>
          </a:xfrm>
          <a:prstGeom prst="rect">
            <a:avLst/>
          </a:prstGeom>
          <a:noFill/>
        </p:spPr>
      </p:pic>
      <p:pic>
        <p:nvPicPr>
          <p:cNvPr id="49159" name="Picture 7" descr="upsliebert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2612273"/>
            <a:ext cx="1285884" cy="1535861"/>
          </a:xfrm>
          <a:prstGeom prst="rect">
            <a:avLst/>
          </a:prstGeom>
          <a:noFill/>
        </p:spPr>
      </p:pic>
      <p:pic>
        <p:nvPicPr>
          <p:cNvPr id="49160" name="Picture 8" descr="Thyristor+valves+KontiSkan180x19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1603" y="4572008"/>
            <a:ext cx="2606791" cy="2093596"/>
          </a:xfrm>
          <a:prstGeom prst="rect">
            <a:avLst/>
          </a:prstGeom>
          <a:noFill/>
        </p:spPr>
      </p:pic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3571868" y="1142983"/>
          <a:ext cx="1209677" cy="1296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Bitmap Image" r:id="rId6" imgW="923810" imgH="990738" progId="PBrush">
                  <p:embed/>
                </p:oleObj>
              </mc:Choice>
              <mc:Fallback>
                <p:oleObj name="Bitmap Image" r:id="rId6" imgW="923810" imgH="990738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68" y="1142983"/>
                        <a:ext cx="1209677" cy="12969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5500694" y="1142984"/>
          <a:ext cx="1214446" cy="128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Bitmap Image" r:id="rId8" imgW="952633" imgH="1009791" progId="PBrush">
                  <p:embed/>
                </p:oleObj>
              </mc:Choice>
              <mc:Fallback>
                <p:oleObj name="Bitmap Image" r:id="rId8" imgW="952633" imgH="1009791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94" y="1142984"/>
                        <a:ext cx="1214446" cy="128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11"/>
          <p:cNvGraphicFramePr>
            <a:graphicFrameLocks noChangeAspect="1"/>
          </p:cNvGraphicFramePr>
          <p:nvPr/>
        </p:nvGraphicFramePr>
        <p:xfrm>
          <a:off x="7072330" y="1142984"/>
          <a:ext cx="1828802" cy="1143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Bitmap Image" r:id="rId10" imgW="1600000" imgH="1000000" progId="PBrush">
                  <p:embed/>
                </p:oleObj>
              </mc:Choice>
              <mc:Fallback>
                <p:oleObj name="Bitmap Image" r:id="rId10" imgW="1600000" imgH="1000000" progId="PBrus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1142984"/>
                        <a:ext cx="1828802" cy="1143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B9B63-FE34-4C8E-B46F-5C6BEC2901D4}" type="slidenum">
              <a:rPr lang="en-US"/>
              <a:pPr/>
              <a:t>43</a:t>
            </a:fld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Voltage Control of Single-Phase Inverter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monly-used Techniques</a:t>
            </a:r>
          </a:p>
          <a:p>
            <a:pPr lvl="1"/>
            <a:r>
              <a:rPr lang="en-US" dirty="0"/>
              <a:t>Single-Pulse-Width-Modulation</a:t>
            </a:r>
          </a:p>
          <a:p>
            <a:pPr lvl="1"/>
            <a:r>
              <a:rPr lang="en-US" dirty="0"/>
              <a:t>Multiple-Pulse-Width-Modulation</a:t>
            </a:r>
          </a:p>
          <a:p>
            <a:pPr lvl="1"/>
            <a:r>
              <a:rPr lang="en-US" dirty="0"/>
              <a:t>Sinusoidal-Pulse-Width-Modulation</a:t>
            </a:r>
          </a:p>
          <a:p>
            <a:pPr lvl="1"/>
            <a:r>
              <a:rPr lang="en-US" dirty="0"/>
              <a:t>Modified-Sinusoidal-Pulse-Width-Modulation</a:t>
            </a:r>
          </a:p>
          <a:p>
            <a:pPr lvl="1"/>
            <a:r>
              <a:rPr lang="en-US" dirty="0"/>
              <a:t>Phase-Displacement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8AC601-AA98-4A13-B9C0-A9A83A189FE0}" type="slidenum">
              <a:rPr lang="es-ES"/>
              <a:pPr/>
              <a:t>44</a:t>
            </a:fld>
            <a:endParaRPr lang="es-ES"/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4876800" y="1905000"/>
            <a:ext cx="33528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3331" name="Picture 19" descr="C:\Research\fig\sqwv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981200"/>
            <a:ext cx="2667000" cy="2016125"/>
          </a:xfrm>
          <a:prstGeom prst="rect">
            <a:avLst/>
          </a:prstGeom>
          <a:noFill/>
        </p:spPr>
      </p:pic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295400" y="1909763"/>
            <a:ext cx="3276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828800" y="533400"/>
            <a:ext cx="6248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quare-wave “Modulation” (1)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1600200" y="2057400"/>
          <a:ext cx="287655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4" imgW="3771900" imgH="2447747" progId="Visio.Drawing.11">
                  <p:embed/>
                </p:oleObj>
              </mc:Choice>
              <mc:Fallback>
                <p:oleObj name="Visio" r:id="rId4" imgW="3771900" imgH="244774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057400"/>
                        <a:ext cx="287655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87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v</a:t>
            </a:r>
            <a:r>
              <a:rPr lang="en-US" sz="2400" baseline="-25000">
                <a:solidFill>
                  <a:srgbClr val="003366"/>
                </a:solidFill>
              </a:rPr>
              <a:t>out</a:t>
            </a:r>
            <a:r>
              <a:rPr lang="en-US" sz="2400">
                <a:solidFill>
                  <a:srgbClr val="003366"/>
                </a:solidFill>
              </a:rPr>
              <a:t>(t)</a:t>
            </a:r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1930400" y="4311650"/>
          <a:ext cx="55118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6" imgW="5511600" imgH="850680" progId="Equation.DSMT4">
                  <p:embed/>
                </p:oleObj>
              </mc:Choice>
              <mc:Fallback>
                <p:oleObj name="Equation" r:id="rId6" imgW="5511600" imgH="8506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400" y="4311650"/>
                        <a:ext cx="55118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5029200" y="3429000"/>
            <a:ext cx="681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-V</a:t>
            </a:r>
            <a:r>
              <a:rPr lang="en-US" sz="2400" baseline="-25000">
                <a:solidFill>
                  <a:srgbClr val="003366"/>
                </a:solidFill>
              </a:rPr>
              <a:t>dc</a:t>
            </a:r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181600" y="1905000"/>
            <a:ext cx="579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V</a:t>
            </a:r>
            <a:r>
              <a:rPr lang="en-US" sz="2400" baseline="-25000">
                <a:solidFill>
                  <a:srgbClr val="003366"/>
                </a:solidFill>
              </a:rPr>
              <a:t>dc</a:t>
            </a:r>
          </a:p>
        </p:txBody>
      </p:sp>
      <p:graphicFrame>
        <p:nvGraphicFramePr>
          <p:cNvPr id="13330" name="Object 18"/>
          <p:cNvGraphicFramePr>
            <a:graphicFrameLocks noChangeAspect="1"/>
          </p:cNvGraphicFramePr>
          <p:nvPr/>
        </p:nvGraphicFramePr>
        <p:xfrm>
          <a:off x="3200400" y="5257800"/>
          <a:ext cx="28829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cuación" r:id="rId8" imgW="2882880" imgH="774360" progId="Equation.3">
                  <p:embed/>
                </p:oleObj>
              </mc:Choice>
              <mc:Fallback>
                <p:oleObj name="Ecuación" r:id="rId8" imgW="2882880" imgH="7743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257800"/>
                        <a:ext cx="2882900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7848600" y="2743200"/>
            <a:ext cx="2762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3366"/>
                </a:solidFill>
              </a:rPr>
              <a:t>t</a:t>
            </a:r>
            <a:endParaRPr lang="en-US" baseline="-2500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86F13A-FC12-41F8-A90F-D5D9A47C32A8}" type="slidenum">
              <a:rPr lang="es-ES"/>
              <a:pPr/>
              <a:t>45</a:t>
            </a:fld>
            <a:endParaRPr lang="es-ES"/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6858016" y="2571744"/>
            <a:ext cx="18129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3366"/>
                </a:solidFill>
              </a:rPr>
              <a:t>THD = 0.48</a:t>
            </a:r>
            <a:endParaRPr lang="en-US" baseline="-25000" dirty="0">
              <a:solidFill>
                <a:srgbClr val="003366"/>
              </a:solidFill>
            </a:endParaRP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1357290" y="5429264"/>
            <a:ext cx="6113463" cy="167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3366"/>
                </a:solidFill>
              </a:rPr>
              <a:t>Characteristics: - High harmonic content.</a:t>
            </a:r>
          </a:p>
          <a:p>
            <a:r>
              <a:rPr lang="en-US" dirty="0">
                <a:solidFill>
                  <a:srgbClr val="003366"/>
                </a:solidFill>
              </a:rPr>
              <a:t>		     - Low switching frequency.</a:t>
            </a:r>
          </a:p>
          <a:p>
            <a:r>
              <a:rPr lang="en-US" dirty="0">
                <a:solidFill>
                  <a:srgbClr val="003366"/>
                </a:solidFill>
              </a:rPr>
              <a:t>		     - Difficult filtering.</a:t>
            </a:r>
          </a:p>
          <a:p>
            <a:r>
              <a:rPr lang="en-US" dirty="0">
                <a:solidFill>
                  <a:srgbClr val="003366"/>
                </a:solidFill>
              </a:rPr>
              <a:t>		     - Little control flexibility.</a:t>
            </a:r>
            <a:endParaRPr lang="en-US" baseline="-25000" dirty="0">
              <a:solidFill>
                <a:srgbClr val="003366"/>
              </a:solidFill>
            </a:endParaRP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1828800" y="457200"/>
            <a:ext cx="6248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quare-wave “Modulation” (2)</a:t>
            </a:r>
          </a:p>
        </p:txBody>
      </p:sp>
      <p:pic>
        <p:nvPicPr>
          <p:cNvPr id="14346" name="Picture 10" descr="C:\Research\fig\specsq502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571612"/>
            <a:ext cx="5572164" cy="390915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8A226A-AEAB-4B48-9FD7-6117A4B64C95}" type="slidenum">
              <a:rPr lang="es-ES"/>
              <a:pPr/>
              <a:t>46</a:t>
            </a:fld>
            <a:endParaRPr lang="es-ES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142976" y="4714884"/>
          <a:ext cx="72517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Ecuación" r:id="rId3" imgW="7251480" imgH="850680" progId="Equation.3">
                  <p:embed/>
                </p:oleObj>
              </mc:Choice>
              <mc:Fallback>
                <p:oleObj name="Ecuación" r:id="rId3" imgW="7251480" imgH="8506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6" y="4714884"/>
                        <a:ext cx="72517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3071802" y="5643578"/>
          <a:ext cx="26670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cuación" r:id="rId5" imgW="2666880" imgH="825480" progId="Equation.3">
                  <p:embed/>
                </p:oleObj>
              </mc:Choice>
              <mc:Fallback>
                <p:oleObj name="Ecuación" r:id="rId5" imgW="2666880" imgH="825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02" y="5643578"/>
                        <a:ext cx="2667000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4953000" y="1828800"/>
            <a:ext cx="32004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1828800" y="533400"/>
            <a:ext cx="6248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quare-wave “Modulation” (3)</a:t>
            </a:r>
          </a:p>
        </p:txBody>
      </p:sp>
      <p:pic>
        <p:nvPicPr>
          <p:cNvPr id="15369" name="Picture 9" descr="C:\Research\fig\qsqwv.bm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86400" y="2057400"/>
            <a:ext cx="3029926" cy="2300294"/>
          </a:xfrm>
          <a:prstGeom prst="rect">
            <a:avLst/>
          </a:prstGeom>
          <a:noFill/>
        </p:spPr>
      </p:pic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876800" y="2667000"/>
            <a:ext cx="87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v</a:t>
            </a:r>
            <a:r>
              <a:rPr lang="en-US" sz="2400" baseline="-25000">
                <a:solidFill>
                  <a:srgbClr val="003366"/>
                </a:solidFill>
              </a:rPr>
              <a:t>out</a:t>
            </a:r>
            <a:r>
              <a:rPr lang="en-US" sz="2400">
                <a:solidFill>
                  <a:srgbClr val="003366"/>
                </a:solidFill>
              </a:rPr>
              <a:t>(t)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4953000" y="3429000"/>
            <a:ext cx="681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-V</a:t>
            </a:r>
            <a:r>
              <a:rPr lang="en-US" sz="2400" baseline="-25000">
                <a:solidFill>
                  <a:srgbClr val="003366"/>
                </a:solidFill>
              </a:rPr>
              <a:t>dc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5105400" y="1981200"/>
            <a:ext cx="579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V</a:t>
            </a:r>
            <a:r>
              <a:rPr lang="en-US" sz="2400" baseline="-25000">
                <a:solidFill>
                  <a:srgbClr val="003366"/>
                </a:solidFill>
              </a:rPr>
              <a:t>dc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7772400" y="2743200"/>
            <a:ext cx="2762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3366"/>
                </a:solidFill>
              </a:rPr>
              <a:t>t</a:t>
            </a:r>
            <a:endParaRPr lang="en-US" baseline="-25000">
              <a:solidFill>
                <a:srgbClr val="003366"/>
              </a:solidFill>
            </a:endParaRP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295400" y="1828800"/>
            <a:ext cx="3276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5375" name="Object 15"/>
          <p:cNvGraphicFramePr>
            <a:graphicFrameLocks noChangeAspect="1"/>
          </p:cNvGraphicFramePr>
          <p:nvPr/>
        </p:nvGraphicFramePr>
        <p:xfrm>
          <a:off x="1000100" y="2000240"/>
          <a:ext cx="3448932" cy="2238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8" imgW="3771900" imgH="2447747" progId="Visio.Drawing.11">
                  <p:embed/>
                </p:oleObj>
              </mc:Choice>
              <mc:Fallback>
                <p:oleObj name="Visio" r:id="rId8" imgW="3771900" imgH="24477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2000240"/>
                        <a:ext cx="3448932" cy="2238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2DF806-4DFE-415C-97E7-E861EFDA2DA1}" type="slidenum">
              <a:rPr lang="es-ES"/>
              <a:pPr/>
              <a:t>47</a:t>
            </a:fld>
            <a:endParaRPr lang="es-ES"/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357290" y="5657671"/>
            <a:ext cx="611346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3366"/>
                </a:solidFill>
              </a:rPr>
              <a:t>Characteristics: - High harmonic content.</a:t>
            </a:r>
          </a:p>
          <a:p>
            <a:r>
              <a:rPr lang="en-US" dirty="0">
                <a:solidFill>
                  <a:srgbClr val="003366"/>
                </a:solidFill>
              </a:rPr>
              <a:t>		     - Low switching frequency.</a:t>
            </a:r>
          </a:p>
          <a:p>
            <a:r>
              <a:rPr lang="en-US" dirty="0">
                <a:solidFill>
                  <a:srgbClr val="003366"/>
                </a:solidFill>
              </a:rPr>
              <a:t>		     - Difficult filtering.</a:t>
            </a:r>
          </a:p>
          <a:p>
            <a:r>
              <a:rPr lang="en-US" dirty="0">
                <a:solidFill>
                  <a:srgbClr val="003366"/>
                </a:solidFill>
              </a:rPr>
              <a:t>		     - More control flexibility.</a:t>
            </a:r>
            <a:endParaRPr lang="en-US" baseline="-25000" dirty="0">
              <a:solidFill>
                <a:srgbClr val="003366"/>
              </a:solidFill>
            </a:endParaRP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7000892" y="2928934"/>
            <a:ext cx="16478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3366"/>
                </a:solidFill>
              </a:rPr>
              <a:t>THD = 0.3</a:t>
            </a:r>
            <a:endParaRPr lang="en-US" baseline="-25000" dirty="0">
              <a:solidFill>
                <a:srgbClr val="003366"/>
              </a:solidFill>
            </a:endParaRP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5715000" y="5500702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3366"/>
                </a:solidFill>
              </a:rPr>
              <a:t>Example with V</a:t>
            </a:r>
            <a:r>
              <a:rPr lang="en-US" sz="2000" baseline="-25000" dirty="0">
                <a:solidFill>
                  <a:srgbClr val="003366"/>
                </a:solidFill>
              </a:rPr>
              <a:t>out-1</a:t>
            </a:r>
            <a:r>
              <a:rPr lang="en-US" sz="2000" dirty="0">
                <a:solidFill>
                  <a:srgbClr val="003366"/>
                </a:solidFill>
              </a:rPr>
              <a:t>=1.21V</a:t>
            </a:r>
            <a:r>
              <a:rPr lang="en-US" sz="2000" baseline="-25000" dirty="0">
                <a:solidFill>
                  <a:srgbClr val="003366"/>
                </a:solidFill>
              </a:rPr>
              <a:t>dc</a:t>
            </a:r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1828800" y="457200"/>
            <a:ext cx="6248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quare-wave “Modulation” (4)</a:t>
            </a:r>
          </a:p>
        </p:txBody>
      </p:sp>
      <p:pic>
        <p:nvPicPr>
          <p:cNvPr id="16396" name="Picture 12" descr="C:\Research\fig\specqsq1212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1857364"/>
            <a:ext cx="6357982" cy="374472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F1876-362B-469B-B824-CD16C5DD39CF}" type="slidenum">
              <a:rPr lang="es-ES"/>
              <a:pPr/>
              <a:t>48</a:t>
            </a:fld>
            <a:endParaRPr lang="es-E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447800" y="60960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lse Width Modulation (1)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981200" y="2286000"/>
          <a:ext cx="5219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cuación" r:id="rId3" imgW="5219640" imgH="393480" progId="Equation.3">
                  <p:embed/>
                </p:oleObj>
              </mc:Choice>
              <mc:Fallback>
                <p:oleObj name="Ecuación" r:id="rId3" imgW="521964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0"/>
                        <a:ext cx="52197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1196975" y="2895600"/>
            <a:ext cx="7034213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3366"/>
                </a:solidFill>
              </a:rPr>
              <a:t>D </a:t>
            </a:r>
            <a:r>
              <a:rPr lang="en-US">
                <a:solidFill>
                  <a:srgbClr val="003366"/>
                </a:solidFill>
              </a:rPr>
              <a:t>is the duty cycle of switch Q</a:t>
            </a:r>
            <a:r>
              <a:rPr lang="en-US" baseline="-20000">
                <a:solidFill>
                  <a:srgbClr val="003366"/>
                </a:solidFill>
              </a:rPr>
              <a:t>1</a:t>
            </a:r>
            <a:r>
              <a:rPr lang="en-US">
                <a:solidFill>
                  <a:srgbClr val="003366"/>
                </a:solidFill>
              </a:rPr>
              <a:t>. </a:t>
            </a:r>
            <a:r>
              <a:rPr lang="en-US" b="0">
                <a:solidFill>
                  <a:srgbClr val="003366"/>
                </a:solidFill>
              </a:rPr>
              <a:t>D </a:t>
            </a:r>
            <a:r>
              <a:rPr lang="en-US">
                <a:solidFill>
                  <a:srgbClr val="003366"/>
                </a:solidFill>
              </a:rPr>
              <a:t>is the portion of</a:t>
            </a:r>
          </a:p>
          <a:p>
            <a:r>
              <a:rPr lang="en-US">
                <a:solidFill>
                  <a:srgbClr val="003366"/>
                </a:solidFill>
              </a:rPr>
              <a:t>the switching cycle during which Q</a:t>
            </a:r>
            <a:r>
              <a:rPr lang="en-US" baseline="-20000">
                <a:solidFill>
                  <a:srgbClr val="003366"/>
                </a:solidFill>
              </a:rPr>
              <a:t>1</a:t>
            </a:r>
            <a:r>
              <a:rPr lang="en-US">
                <a:solidFill>
                  <a:srgbClr val="003366"/>
                </a:solidFill>
              </a:rPr>
              <a:t> will remain</a:t>
            </a:r>
          </a:p>
          <a:p>
            <a:r>
              <a:rPr lang="en-US">
                <a:solidFill>
                  <a:srgbClr val="003366"/>
                </a:solidFill>
              </a:rPr>
              <a:t>closed.</a:t>
            </a:r>
            <a:endParaRPr lang="es-ES">
              <a:solidFill>
                <a:srgbClr val="003366"/>
              </a:solidFill>
            </a:endParaRPr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3810000" y="3886200"/>
          <a:ext cx="14732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cuación" r:id="rId5" imgW="1473120" imgH="965160" progId="Equation.3">
                  <p:embed/>
                </p:oleObj>
              </mc:Choice>
              <mc:Fallback>
                <p:oleObj name="Ecuación" r:id="rId5" imgW="1473120" imgH="96516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886200"/>
                        <a:ext cx="14732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143000" y="4876800"/>
            <a:ext cx="532288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3366"/>
                </a:solidFill>
              </a:rPr>
              <a:t>In PWM </a:t>
            </a:r>
            <a:r>
              <a:rPr lang="en-US" b="0">
                <a:solidFill>
                  <a:srgbClr val="003366"/>
                </a:solidFill>
              </a:rPr>
              <a:t>D </a:t>
            </a:r>
            <a:r>
              <a:rPr lang="en-US">
                <a:solidFill>
                  <a:srgbClr val="003366"/>
                </a:solidFill>
              </a:rPr>
              <a:t>is made a function of time</a:t>
            </a:r>
            <a:endParaRPr lang="es-ES">
              <a:solidFill>
                <a:srgbClr val="003366"/>
              </a:solidFill>
            </a:endParaRP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6400800" y="4038600"/>
            <a:ext cx="1981200" cy="1828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3581400" y="5410200"/>
            <a:ext cx="11938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3366"/>
                </a:solidFill>
              </a:rPr>
              <a:t>D=D(t)</a:t>
            </a:r>
            <a:endParaRPr lang="es-ES" b="0">
              <a:solidFill>
                <a:srgbClr val="003366"/>
              </a:solidFill>
            </a:endParaRPr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6629400" y="41910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1" name="Line 13"/>
          <p:cNvSpPr>
            <a:spLocks noChangeShapeType="1"/>
          </p:cNvSpPr>
          <p:nvPr/>
        </p:nvSpPr>
        <p:spPr bwMode="auto">
          <a:xfrm>
            <a:off x="6553200" y="4953000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>
            <a:off x="7086600" y="4191000"/>
            <a:ext cx="0" cy="14478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3" name="Line 15"/>
          <p:cNvSpPr>
            <a:spLocks noChangeShapeType="1"/>
          </p:cNvSpPr>
          <p:nvPr/>
        </p:nvSpPr>
        <p:spPr bwMode="auto">
          <a:xfrm>
            <a:off x="7086600" y="4191000"/>
            <a:ext cx="685800" cy="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>
            <a:off x="7772400" y="4191000"/>
            <a:ext cx="0" cy="14478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5" name="Line 17"/>
          <p:cNvSpPr>
            <a:spLocks noChangeShapeType="1"/>
          </p:cNvSpPr>
          <p:nvPr/>
        </p:nvSpPr>
        <p:spPr bwMode="auto">
          <a:xfrm flipH="1">
            <a:off x="6858000" y="5638800"/>
            <a:ext cx="228600" cy="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6" name="Line 18"/>
          <p:cNvSpPr>
            <a:spLocks noChangeShapeType="1"/>
          </p:cNvSpPr>
          <p:nvPr/>
        </p:nvSpPr>
        <p:spPr bwMode="auto">
          <a:xfrm flipH="1">
            <a:off x="7772400" y="5638800"/>
            <a:ext cx="228600" cy="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7" name="Line 19"/>
          <p:cNvSpPr>
            <a:spLocks noChangeShapeType="1"/>
          </p:cNvSpPr>
          <p:nvPr/>
        </p:nvSpPr>
        <p:spPr bwMode="auto">
          <a:xfrm>
            <a:off x="6858000" y="45720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>
            <a:off x="7543800" y="45720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F6DA13-2221-459E-8C84-89FB732B299F}" type="slidenum">
              <a:rPr lang="es-ES"/>
              <a:pPr/>
              <a:t>49</a:t>
            </a:fld>
            <a:endParaRPr lang="es-ES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447800" y="60960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lse Width Modulation (2)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2743200" y="2209800"/>
          <a:ext cx="19177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cuación" r:id="rId3" imgW="1917360" imgH="761760" progId="Equation.3">
                  <p:embed/>
                </p:oleObj>
              </mc:Choice>
              <mc:Fallback>
                <p:oleObj name="Ecuación" r:id="rId3" imgW="1917360" imgH="761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09800"/>
                        <a:ext cx="19177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447800" y="2286000"/>
            <a:ext cx="9779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>
                <a:solidFill>
                  <a:srgbClr val="003366"/>
                </a:solidFill>
              </a:rPr>
              <a:t>Let’s</a:t>
            </a:r>
            <a:endParaRPr lang="es-ES">
              <a:solidFill>
                <a:srgbClr val="003366"/>
              </a:solidFill>
            </a:endParaRP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2432050" y="3352800"/>
            <a:ext cx="1009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3366"/>
                </a:solidFill>
              </a:rPr>
              <a:t>where</a:t>
            </a:r>
            <a:endParaRPr lang="es-ES">
              <a:solidFill>
                <a:srgbClr val="003366"/>
              </a:solidFill>
            </a:endParaRPr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4197350" y="3435350"/>
          <a:ext cx="2273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5" imgW="2273040" imgH="380880" progId="Equation.DSMT4">
                  <p:embed/>
                </p:oleObj>
              </mc:Choice>
              <mc:Fallback>
                <p:oleObj name="Equation" r:id="rId5" imgW="2273040" imgH="3808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0" y="3435350"/>
                        <a:ext cx="22733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5867400" y="2209800"/>
            <a:ext cx="1782763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3366"/>
                </a:solidFill>
              </a:rPr>
              <a:t>Modulation</a:t>
            </a:r>
          </a:p>
          <a:p>
            <a:pPr algn="ctr"/>
            <a:r>
              <a:rPr lang="en-US">
                <a:solidFill>
                  <a:srgbClr val="003366"/>
                </a:solidFill>
              </a:rPr>
              <a:t>function</a:t>
            </a:r>
            <a:endParaRPr lang="es-ES">
              <a:solidFill>
                <a:srgbClr val="003366"/>
              </a:solidFill>
            </a:endParaRP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3733800" y="4114800"/>
            <a:ext cx="2039938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3366"/>
                </a:solidFill>
              </a:rPr>
              <a:t>Fundamental</a:t>
            </a:r>
          </a:p>
          <a:p>
            <a:pPr algn="ctr"/>
            <a:r>
              <a:rPr lang="en-US">
                <a:solidFill>
                  <a:srgbClr val="003366"/>
                </a:solidFill>
              </a:rPr>
              <a:t>Signal</a:t>
            </a:r>
            <a:endParaRPr lang="es-ES">
              <a:solidFill>
                <a:srgbClr val="003366"/>
              </a:solidFill>
            </a:endParaRP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1447800" y="4038600"/>
            <a:ext cx="1782763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3366"/>
                </a:solidFill>
              </a:rPr>
              <a:t>Modulation</a:t>
            </a:r>
          </a:p>
          <a:p>
            <a:pPr algn="ctr"/>
            <a:r>
              <a:rPr lang="en-US" dirty="0">
                <a:solidFill>
                  <a:srgbClr val="003366"/>
                </a:solidFill>
              </a:rPr>
              <a:t>index</a:t>
            </a:r>
            <a:endParaRPr lang="es-ES" dirty="0">
              <a:solidFill>
                <a:srgbClr val="003366"/>
              </a:solidFill>
            </a:endParaRPr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2743200" y="5105400"/>
          <a:ext cx="12573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cuación" r:id="rId7" imgW="1257120" imgH="850680" progId="Equation.3">
                  <p:embed/>
                </p:oleObj>
              </mc:Choice>
              <mc:Fallback>
                <p:oleObj name="Ecuación" r:id="rId7" imgW="1257120" imgH="8506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105400"/>
                        <a:ext cx="12573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AutoShape 15"/>
          <p:cNvSpPr>
            <a:spLocks/>
          </p:cNvSpPr>
          <p:nvPr/>
        </p:nvSpPr>
        <p:spPr bwMode="auto">
          <a:xfrm rot="-5400000">
            <a:off x="5600700" y="2628900"/>
            <a:ext cx="152400" cy="1295400"/>
          </a:xfrm>
          <a:prstGeom prst="rightBrace">
            <a:avLst>
              <a:gd name="adj1" fmla="val 70833"/>
              <a:gd name="adj2" fmla="val 50000"/>
            </a:avLst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 flipV="1">
            <a:off x="5638800" y="2514600"/>
            <a:ext cx="0" cy="6858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 flipV="1">
            <a:off x="5638800" y="2514600"/>
            <a:ext cx="304800" cy="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0" name="Line 18"/>
          <p:cNvSpPr>
            <a:spLocks noChangeShapeType="1"/>
          </p:cNvSpPr>
          <p:nvPr/>
        </p:nvSpPr>
        <p:spPr bwMode="auto">
          <a:xfrm flipH="1">
            <a:off x="3048000" y="3810000"/>
            <a:ext cx="838200" cy="3810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1" name="Line 19"/>
          <p:cNvSpPr>
            <a:spLocks noChangeShapeType="1"/>
          </p:cNvSpPr>
          <p:nvPr/>
        </p:nvSpPr>
        <p:spPr bwMode="auto">
          <a:xfrm flipH="1">
            <a:off x="5029200" y="3886200"/>
            <a:ext cx="228600" cy="3810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 flipV="1">
            <a:off x="2362200" y="4953000"/>
            <a:ext cx="0" cy="5334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 flipV="1">
            <a:off x="2362200" y="5486400"/>
            <a:ext cx="304800" cy="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500042"/>
            <a:ext cx="74961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0364" y="1000108"/>
            <a:ext cx="2445628" cy="971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131" y="2071678"/>
            <a:ext cx="2563919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62297" y="2143116"/>
            <a:ext cx="9810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9124" y="2033583"/>
            <a:ext cx="2826334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2928934"/>
            <a:ext cx="53530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10244" y="3000372"/>
            <a:ext cx="356235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4414" y="3929066"/>
            <a:ext cx="68294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8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2844" y="4857760"/>
            <a:ext cx="75723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8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1406" y="5429264"/>
            <a:ext cx="9001188" cy="535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EF14F7-7ED9-42E5-83C9-BF7DD0302FB2}" type="slidenum">
              <a:rPr lang="es-ES"/>
              <a:pPr/>
              <a:t>50</a:t>
            </a:fld>
            <a:endParaRPr lang="es-E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2500298" y="1771650"/>
          <a:ext cx="26162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3" imgW="2616120" imgH="723600" progId="Equation.DSMT4">
                  <p:embed/>
                </p:oleObj>
              </mc:Choice>
              <mc:Fallback>
                <p:oleObj name="Equation" r:id="rId3" imgW="2616120" imgH="723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1771650"/>
                        <a:ext cx="26162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428596" y="2285992"/>
          <a:ext cx="68072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cuación" r:id="rId5" imgW="6806880" imgH="1257120" progId="Equation.3">
                  <p:embed/>
                </p:oleObj>
              </mc:Choice>
              <mc:Fallback>
                <p:oleObj name="Ecuación" r:id="rId5" imgW="6806880" imgH="125712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2285992"/>
                        <a:ext cx="68072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AutoShape 9"/>
          <p:cNvSpPr>
            <a:spLocks/>
          </p:cNvSpPr>
          <p:nvPr/>
        </p:nvSpPr>
        <p:spPr bwMode="auto">
          <a:xfrm rot="5400000" flipV="1">
            <a:off x="1676384" y="30480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1905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1714480" y="3643314"/>
            <a:ext cx="0" cy="5334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768340" y="4154496"/>
            <a:ext cx="23749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3366"/>
                </a:solidFill>
              </a:rPr>
              <a:t>Moving average</a:t>
            </a:r>
            <a:endParaRPr lang="es-ES" dirty="0">
              <a:solidFill>
                <a:srgbClr val="003366"/>
              </a:solidFill>
            </a:endParaRPr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1785918" y="4681550"/>
            <a:ext cx="0" cy="533400"/>
          </a:xfrm>
          <a:prstGeom prst="line">
            <a:avLst/>
          </a:prstGeom>
          <a:noFill/>
          <a:ln w="19050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9469" name="Object 13"/>
          <p:cNvGraphicFramePr>
            <a:graphicFrameLocks noChangeAspect="1"/>
          </p:cNvGraphicFramePr>
          <p:nvPr/>
        </p:nvGraphicFramePr>
        <p:xfrm>
          <a:off x="285720" y="5257800"/>
          <a:ext cx="3505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cuación" r:id="rId7" imgW="3504960" imgH="393480" progId="Equation.3">
                  <p:embed/>
                </p:oleObj>
              </mc:Choice>
              <mc:Fallback>
                <p:oleObj name="Ecuación" r:id="rId7" imgW="3504960" imgH="393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5257800"/>
                        <a:ext cx="35052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Rectangle 14"/>
          <p:cNvSpPr>
            <a:spLocks noChangeArrowheads="1"/>
          </p:cNvSpPr>
          <p:nvPr/>
        </p:nvSpPr>
        <p:spPr bwMode="auto">
          <a:xfrm>
            <a:off x="1447800" y="609600"/>
            <a:ext cx="6858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ngle Phase Inverter</a:t>
            </a:r>
          </a:p>
          <a:p>
            <a:pPr algn="ctr"/>
            <a:r>
              <a:rPr lang="en-US" sz="3600" u="sng">
                <a:solidFill>
                  <a:srgbClr val="0033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lse Width Modulation (3)</a:t>
            </a:r>
          </a:p>
        </p:txBody>
      </p:sp>
      <p:pic>
        <p:nvPicPr>
          <p:cNvPr id="19471" name="Picture 15" descr="C:\Research\fig\escalcos.bmp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286248" y="3429000"/>
            <a:ext cx="4357718" cy="3349093"/>
          </a:xfrm>
          <a:prstGeom prst="rect">
            <a:avLst/>
          </a:prstGeom>
          <a:noFill/>
        </p:spPr>
      </p:pic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7924800" y="4800600"/>
            <a:ext cx="268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3366"/>
                </a:solidFill>
              </a:rPr>
              <a:t>t</a:t>
            </a:r>
            <a:endParaRPr lang="es-ES" sz="240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26BFC0-4559-4DC4-9A10-E49F6552A8A5}" type="slidenum">
              <a:rPr lang="en-US"/>
              <a:pPr/>
              <a:t>51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en-US" sz="3600" dirty="0"/>
              <a:t>Single-Pulse-Width-Modulation</a:t>
            </a:r>
          </a:p>
        </p:txBody>
      </p:sp>
      <p:pic>
        <p:nvPicPr>
          <p:cNvPr id="2053" name="Picture 5" descr="scan008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00100" y="1214422"/>
            <a:ext cx="7429552" cy="5606763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37DE2-3E08-45F6-8532-510AC173BCC0}" type="slidenum">
              <a:rPr lang="en-US"/>
              <a:pPr/>
              <a:t>52</a:t>
            </a:fld>
            <a:endParaRPr lang="en-US"/>
          </a:p>
        </p:txBody>
      </p:sp>
      <p:pic>
        <p:nvPicPr>
          <p:cNvPr id="45060" name="Picture 4" descr="scan008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2" y="2285992"/>
            <a:ext cx="9133121" cy="3995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066800" y="696900"/>
            <a:ext cx="6934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dirty="0"/>
              <a:t>One Pulse per Half-Cycle                                Pulse Width Controls the Output Voltage</a:t>
            </a:r>
            <a:r>
              <a:rPr lang="en-US" sz="2400" dirty="0"/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6B167-2652-4F84-9B30-71BDC5507736}" type="slidenum">
              <a:rPr lang="en-US"/>
              <a:pPr/>
              <a:t>53</a:t>
            </a:fld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arrier and Reference Signals</a:t>
            </a:r>
          </a:p>
        </p:txBody>
      </p:sp>
      <p:pic>
        <p:nvPicPr>
          <p:cNvPr id="5125" name="Picture 5" descr="scan008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66800" y="1614493"/>
            <a:ext cx="7391400" cy="2600325"/>
          </a:xfrm>
          <a:noFill/>
          <a:ln/>
        </p:spPr>
      </p:pic>
      <p:sp>
        <p:nvSpPr>
          <p:cNvPr id="5127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599011"/>
            <a:ext cx="8229600" cy="2187575"/>
          </a:xfrm>
        </p:spPr>
        <p:txBody>
          <a:bodyPr/>
          <a:lstStyle/>
          <a:p>
            <a:r>
              <a:rPr lang="en-US" sz="2800" dirty="0"/>
              <a:t>Compare the Reference Signal with the Carrier</a:t>
            </a:r>
          </a:p>
          <a:p>
            <a:r>
              <a:rPr lang="en-US" sz="2800" dirty="0"/>
              <a:t>Frequency of the Reference Signal determines the frequency of the Output Voltage</a:t>
            </a:r>
          </a:p>
          <a:p>
            <a:r>
              <a:rPr lang="en-US" sz="2800" dirty="0"/>
              <a:t>Modulation Index = M = </a:t>
            </a:r>
            <a:r>
              <a:rPr lang="en-US" sz="2800" dirty="0" err="1"/>
              <a:t>A</a:t>
            </a:r>
            <a:r>
              <a:rPr lang="en-US" sz="2800" baseline="-25000" dirty="0" err="1"/>
              <a:t>r</a:t>
            </a:r>
            <a:r>
              <a:rPr lang="en-US" sz="2800" dirty="0"/>
              <a:t>/A</a:t>
            </a:r>
            <a:r>
              <a:rPr lang="en-US" sz="2800" baseline="-25000" dirty="0"/>
              <a:t>c</a:t>
            </a:r>
            <a:endParaRPr lang="en-US" sz="2800" dirty="0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2209800" y="3900495"/>
            <a:ext cx="1524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5105400" y="4129095"/>
            <a:ext cx="1524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2209800" y="3976695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Gate Pulse</a:t>
            </a:r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5181600" y="4205295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Gate Pu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3AB598-88AD-417B-9E2A-FEEB15863CD3}" type="slidenum">
              <a:rPr lang="en-US"/>
              <a:pPr/>
              <a:t>54</a:t>
            </a:fld>
            <a:endParaRPr 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581772"/>
          </a:xfrm>
        </p:spPr>
        <p:txBody>
          <a:bodyPr>
            <a:normAutofit fontScale="90000"/>
          </a:bodyPr>
          <a:lstStyle/>
          <a:p>
            <a:r>
              <a:rPr lang="en-US" sz="3600" dirty="0" err="1"/>
              <a:t>rms</a:t>
            </a:r>
            <a:r>
              <a:rPr lang="en-US" sz="3600" dirty="0"/>
              <a:t> value of the Output Voltage</a:t>
            </a:r>
          </a:p>
        </p:txBody>
      </p:sp>
      <p:pic>
        <p:nvPicPr>
          <p:cNvPr id="51204" name="Picture 4" descr="scan0086"/>
          <p:cNvPicPr>
            <a:picLocks noChangeAspect="1" noChangeArrowheads="1"/>
          </p:cNvPicPr>
          <p:nvPr/>
        </p:nvPicPr>
        <p:blipFill>
          <a:blip r:embed="rId4" cstate="print"/>
          <a:srcRect t="55453"/>
          <a:stretch>
            <a:fillRect/>
          </a:stretch>
        </p:blipFill>
        <p:spPr bwMode="auto">
          <a:xfrm>
            <a:off x="142844" y="1500174"/>
            <a:ext cx="8885746" cy="173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0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2928926" y="3071810"/>
          <a:ext cx="292417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5" imgW="1473120" imgH="1726920" progId="Equation.DSMT4">
                  <p:embed/>
                </p:oleObj>
              </mc:Choice>
              <mc:Fallback>
                <p:oleObj name="Equation" r:id="rId5" imgW="1473120" imgH="17269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3071810"/>
                        <a:ext cx="292417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7E31AE-EE92-4DD2-BAA1-D0A5793BF515}" type="slidenum">
              <a:rPr lang="en-US"/>
              <a:pPr/>
              <a:t>55</a:t>
            </a:fld>
            <a:endParaRPr lang="en-US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ourier Series for the Output Voltage</a:t>
            </a:r>
          </a:p>
        </p:txBody>
      </p:sp>
      <p:graphicFrame>
        <p:nvGraphicFramePr>
          <p:cNvPr id="54280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676400" y="4343400"/>
          <a:ext cx="563880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4" imgW="1942920" imgH="444240" progId="Equation.DSMT4">
                  <p:embed/>
                </p:oleObj>
              </mc:Choice>
              <mc:Fallback>
                <p:oleObj name="Equation" r:id="rId4" imgW="194292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343400"/>
                        <a:ext cx="5638800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2" name="Picture 10" descr="scan0086"/>
          <p:cNvPicPr>
            <a:picLocks noChangeAspect="1" noChangeArrowheads="1"/>
          </p:cNvPicPr>
          <p:nvPr/>
        </p:nvPicPr>
        <p:blipFill>
          <a:blip r:embed="rId6" cstate="print"/>
          <a:srcRect t="55453"/>
          <a:stretch>
            <a:fillRect/>
          </a:stretch>
        </p:blipFill>
        <p:spPr bwMode="auto">
          <a:xfrm>
            <a:off x="142844" y="2000240"/>
            <a:ext cx="8885746" cy="173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929586" y="6357959"/>
            <a:ext cx="785818" cy="142876"/>
          </a:xfrm>
        </p:spPr>
        <p:txBody>
          <a:bodyPr/>
          <a:lstStyle/>
          <a:p>
            <a:fld id="{EF151059-BCA7-4901-868E-46C465D7F118}" type="slidenum">
              <a:rPr lang="en-US"/>
              <a:pPr/>
              <a:t>56</a:t>
            </a:fld>
            <a:endParaRPr lang="en-US"/>
          </a:p>
        </p:txBody>
      </p:sp>
      <p:pic>
        <p:nvPicPr>
          <p:cNvPr id="76804" name="Picture 4" descr="scan0086"/>
          <p:cNvPicPr>
            <a:picLocks noChangeAspect="1" noChangeArrowheads="1"/>
          </p:cNvPicPr>
          <p:nvPr/>
        </p:nvPicPr>
        <p:blipFill>
          <a:blip r:embed="rId4" cstate="print"/>
          <a:srcRect t="55453"/>
          <a:stretch>
            <a:fillRect/>
          </a:stretch>
        </p:blipFill>
        <p:spPr bwMode="auto">
          <a:xfrm>
            <a:off x="500034" y="1409697"/>
            <a:ext cx="81534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solidFill>
                  <a:schemeClr val="tx1"/>
                </a:solidFill>
              </a:rPr>
              <a:t>Times and angles of the intersections </a:t>
            </a:r>
            <a:br>
              <a:rPr lang="en-US" sz="3600">
                <a:solidFill>
                  <a:schemeClr val="tx1"/>
                </a:solidFill>
              </a:rPr>
            </a:br>
            <a:endParaRPr lang="en-US" sz="3600">
              <a:solidFill>
                <a:schemeClr val="tx1"/>
              </a:solidFill>
            </a:endParaRPr>
          </a:p>
        </p:txBody>
      </p:sp>
      <p:graphicFrame>
        <p:nvGraphicFramePr>
          <p:cNvPr id="76810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2971800" y="3154383"/>
          <a:ext cx="266700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5" imgW="1257120" imgH="812520" progId="Equation.DSMT4">
                  <p:embed/>
                </p:oleObj>
              </mc:Choice>
              <mc:Fallback>
                <p:oleObj name="Equation" r:id="rId5" imgW="1257120" imgH="8125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154383"/>
                        <a:ext cx="2667000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2" name="Text Box 12"/>
          <p:cNvSpPr txBox="1">
            <a:spLocks noChangeArrowheads="1"/>
          </p:cNvSpPr>
          <p:nvPr/>
        </p:nvSpPr>
        <p:spPr bwMode="auto">
          <a:xfrm>
            <a:off x="1066800" y="5116533"/>
            <a:ext cx="73152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/>
              <a:t>Pulse width d (or pulse angle </a:t>
            </a:r>
            <a:r>
              <a:rPr lang="el-GR" sz="2400">
                <a:cs typeface="Arial" charset="0"/>
              </a:rPr>
              <a:t>δ</a:t>
            </a:r>
            <a:r>
              <a:rPr lang="en-US" sz="2400">
                <a:cs typeface="Arial" charset="0"/>
              </a:rPr>
              <a:t>)</a:t>
            </a:r>
          </a:p>
          <a:p>
            <a:pPr algn="ctr">
              <a:spcBef>
                <a:spcPct val="50000"/>
              </a:spcBef>
            </a:pPr>
            <a:endParaRPr lang="el-GR" sz="2400">
              <a:cs typeface="Arial" charset="0"/>
            </a:endParaRPr>
          </a:p>
        </p:txBody>
      </p:sp>
      <p:graphicFrame>
        <p:nvGraphicFramePr>
          <p:cNvPr id="76816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5649933"/>
          <a:ext cx="2590800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7" imgW="1307880" imgH="393480" progId="Equation.DSMT4">
                  <p:embed/>
                </p:oleObj>
              </mc:Choice>
              <mc:Fallback>
                <p:oleObj name="Equation" r:id="rId7" imgW="130788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649933"/>
                        <a:ext cx="2590800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8" name="Text Box 18"/>
          <p:cNvSpPr txBox="1">
            <a:spLocks noChangeArrowheads="1"/>
          </p:cNvSpPr>
          <p:nvPr/>
        </p:nvSpPr>
        <p:spPr bwMode="auto">
          <a:xfrm>
            <a:off x="7086600" y="5345133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</a:t>
            </a:r>
            <a:r>
              <a:rPr lang="en-US" sz="2400" baseline="-25000" dirty="0"/>
              <a:t>S</a:t>
            </a:r>
            <a:r>
              <a:rPr lang="en-US" sz="2400" dirty="0"/>
              <a:t> = T/2</a:t>
            </a:r>
          </a:p>
        </p:txBody>
      </p:sp>
      <p:sp>
        <p:nvSpPr>
          <p:cNvPr id="76819" name="Line 19"/>
          <p:cNvSpPr>
            <a:spLocks noChangeShapeType="1"/>
          </p:cNvSpPr>
          <p:nvPr/>
        </p:nvSpPr>
        <p:spPr bwMode="auto">
          <a:xfrm flipH="1" flipV="1">
            <a:off x="5562600" y="3440133"/>
            <a:ext cx="160020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20" name="Line 20"/>
          <p:cNvSpPr>
            <a:spLocks noChangeShapeType="1"/>
          </p:cNvSpPr>
          <p:nvPr/>
        </p:nvSpPr>
        <p:spPr bwMode="auto">
          <a:xfrm flipH="1" flipV="1">
            <a:off x="5638800" y="4278333"/>
            <a:ext cx="1524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822" name="Line 22"/>
          <p:cNvSpPr>
            <a:spLocks noChangeShapeType="1"/>
          </p:cNvSpPr>
          <p:nvPr/>
        </p:nvSpPr>
        <p:spPr bwMode="auto">
          <a:xfrm flipH="1">
            <a:off x="5715000" y="5421333"/>
            <a:ext cx="1447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33B8B-2236-44B7-92E1-F7CB2AAF118B}" type="slidenum">
              <a:rPr lang="en-US"/>
              <a:pPr/>
              <a:t>57</a:t>
            </a:fld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653210"/>
          </a:xfrm>
        </p:spPr>
        <p:txBody>
          <a:bodyPr/>
          <a:lstStyle/>
          <a:p>
            <a:r>
              <a:rPr lang="en-US" sz="3600" dirty="0"/>
              <a:t>Harmonic Profile</a:t>
            </a:r>
          </a:p>
        </p:txBody>
      </p:sp>
      <p:pic>
        <p:nvPicPr>
          <p:cNvPr id="11272" name="Picture 8" descr="scan0088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71604" y="1361585"/>
            <a:ext cx="6153176" cy="521068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D7780A-F696-4FC4-9CF7-3BC0BA97D416}" type="slidenum">
              <a:rPr lang="en-US"/>
              <a:pPr/>
              <a:t>58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>
          <a:xfrm>
            <a:off x="1142976" y="214290"/>
            <a:ext cx="7586658" cy="785818"/>
          </a:xfrm>
        </p:spPr>
        <p:txBody>
          <a:bodyPr/>
          <a:lstStyle/>
          <a:p>
            <a:r>
              <a:rPr lang="en-US" sz="3600" dirty="0"/>
              <a:t>Multiple-Pulse-Width-Modulation</a:t>
            </a:r>
          </a:p>
        </p:txBody>
      </p:sp>
      <p:pic>
        <p:nvPicPr>
          <p:cNvPr id="14341" name="Picture 5" descr="scan0089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2976" y="0"/>
            <a:ext cx="7215238" cy="689693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64F9E-7D7F-4503-9612-8F4B7884F636}" type="slidenum">
              <a:rPr lang="en-US"/>
              <a:pPr/>
              <a:t>59</a:t>
            </a:fld>
            <a:endParaRPr lang="en-US"/>
          </a:p>
        </p:txBody>
      </p:sp>
      <p:pic>
        <p:nvPicPr>
          <p:cNvPr id="57348" name="Picture 4" descr="scan009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369965"/>
            <a:ext cx="7786742" cy="519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9" name="Rectangle 5"/>
          <p:cNvSpPr>
            <a:spLocks noGrp="1" noChangeArrowheads="1"/>
          </p:cNvSpPr>
          <p:nvPr>
            <p:ph type="title"/>
          </p:nvPr>
        </p:nvSpPr>
        <p:spPr>
          <a:xfrm>
            <a:off x="500034" y="500042"/>
            <a:ext cx="8643966" cy="642942"/>
          </a:xfrm>
        </p:spPr>
        <p:txBody>
          <a:bodyPr/>
          <a:lstStyle/>
          <a:p>
            <a:r>
              <a:rPr lang="en-US" sz="3200" dirty="0"/>
              <a:t>Multiple Pulses per Half-Cycle </a:t>
            </a:r>
            <a:r>
              <a:rPr lang="en-US" sz="3200" dirty="0" smtClean="0"/>
              <a:t>of </a:t>
            </a:r>
            <a:r>
              <a:rPr lang="en-US" sz="3200" dirty="0"/>
              <a:t>Output Vol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500042"/>
            <a:ext cx="70485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4810" y="1071546"/>
            <a:ext cx="9148842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488" y="2071678"/>
            <a:ext cx="23145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2928934"/>
            <a:ext cx="6143668" cy="416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4" y="3357562"/>
            <a:ext cx="21717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47951" y="3433768"/>
            <a:ext cx="20669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10164" y="3429000"/>
            <a:ext cx="156210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282" y="4286256"/>
            <a:ext cx="716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7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43174" y="4714884"/>
            <a:ext cx="242887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8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85720" y="5643578"/>
            <a:ext cx="241935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9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000364" y="5715016"/>
            <a:ext cx="260032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60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929322" y="5643578"/>
            <a:ext cx="18288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850F5E-F7D5-411E-9913-C02A07D84210}" type="slidenum">
              <a:rPr lang="en-US"/>
              <a:pPr/>
              <a:t>60</a:t>
            </a:fld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/>
          <a:lstStyle/>
          <a:p>
            <a:r>
              <a:rPr lang="en-US" sz="3600" dirty="0"/>
              <a:t>Gate Signal Generation </a:t>
            </a:r>
          </a:p>
        </p:txBody>
      </p:sp>
      <p:pic>
        <p:nvPicPr>
          <p:cNvPr id="17413" name="Picture 5" descr="scan0090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 b="4863"/>
          <a:stretch>
            <a:fillRect/>
          </a:stretch>
        </p:blipFill>
        <p:spPr>
          <a:xfrm>
            <a:off x="928662" y="928670"/>
            <a:ext cx="7493854" cy="3357586"/>
          </a:xfrm>
          <a:noFill/>
          <a:ln/>
        </p:spPr>
      </p:pic>
      <p:sp>
        <p:nvSpPr>
          <p:cNvPr id="17415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785786" y="4357694"/>
            <a:ext cx="8077200" cy="2209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ompare the Reference Signal with the Carrier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Frequency of the Reference Signal determines the Output Voltage Frequency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Frequency of the Carrier determines the number of pulses per half-cycle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Modulation Index controls the Output Voltag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B7F6F-9371-4BD6-AF7E-D69D4479E29B}" type="slidenum">
              <a:rPr lang="en-US"/>
              <a:pPr/>
              <a:t>61</a:t>
            </a:fld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714348" y="500042"/>
            <a:ext cx="8229600" cy="642942"/>
          </a:xfrm>
        </p:spPr>
        <p:txBody>
          <a:bodyPr/>
          <a:lstStyle/>
          <a:p>
            <a:r>
              <a:rPr lang="en-US" sz="3600" dirty="0"/>
              <a:t>Gate Signals and Output Voltage</a:t>
            </a:r>
          </a:p>
        </p:txBody>
      </p:sp>
      <p:pic>
        <p:nvPicPr>
          <p:cNvPr id="20488" name="Picture 8" descr="scan009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600200" y="1214422"/>
            <a:ext cx="6615138" cy="4410092"/>
          </a:xfrm>
          <a:noFill/>
          <a:ln/>
        </p:spPr>
      </p:pic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00034" y="5572140"/>
            <a:ext cx="8077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dirty="0"/>
              <a:t>Number of pulses per half cycle = p = </a:t>
            </a:r>
            <a:r>
              <a:rPr lang="en-US" sz="2800" dirty="0" err="1"/>
              <a:t>f</a:t>
            </a:r>
            <a:r>
              <a:rPr lang="en-US" sz="2800" baseline="-25000" dirty="0" err="1"/>
              <a:t>c</a:t>
            </a:r>
            <a:r>
              <a:rPr lang="en-US" sz="2800" dirty="0"/>
              <a:t>/2f</a:t>
            </a:r>
            <a:r>
              <a:rPr lang="en-US" sz="2800" baseline="-25000" dirty="0"/>
              <a:t>o</a:t>
            </a:r>
            <a:r>
              <a:rPr lang="en-US" sz="2800" dirty="0"/>
              <a:t> = m</a:t>
            </a:r>
            <a:r>
              <a:rPr lang="en-US" sz="2800" baseline="-25000" dirty="0"/>
              <a:t>f </a:t>
            </a:r>
            <a:r>
              <a:rPr lang="en-US" sz="2800" dirty="0"/>
              <a:t>/2  where m</a:t>
            </a:r>
            <a:r>
              <a:rPr lang="en-US" sz="2800" baseline="-25000" dirty="0"/>
              <a:t>f</a:t>
            </a:r>
            <a:r>
              <a:rPr lang="en-US" sz="2800" dirty="0"/>
              <a:t> = frequency modulation rat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AE62CE-CF0F-4D29-A4FD-4F62988B9B43}" type="slidenum">
              <a:rPr lang="en-US"/>
              <a:pPr/>
              <a:t>62</a:t>
            </a:fld>
            <a:endParaRPr lang="en-US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438896"/>
          </a:xfrm>
        </p:spPr>
        <p:txBody>
          <a:bodyPr>
            <a:normAutofit fontScale="90000"/>
          </a:bodyPr>
          <a:lstStyle/>
          <a:p>
            <a:r>
              <a:rPr lang="en-US" sz="3600" dirty="0" err="1"/>
              <a:t>rms</a:t>
            </a:r>
            <a:r>
              <a:rPr lang="en-US" sz="3600" dirty="0"/>
              <a:t> Value of the Output Voltage</a:t>
            </a:r>
          </a:p>
        </p:txBody>
      </p:sp>
      <p:graphicFrame>
        <p:nvGraphicFramePr>
          <p:cNvPr id="60428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895600" y="1219200"/>
          <a:ext cx="3119438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4" imgW="1638000" imgH="2641320" progId="Equation.DSMT4">
                  <p:embed/>
                </p:oleObj>
              </mc:Choice>
              <mc:Fallback>
                <p:oleObj name="Equation" r:id="rId4" imgW="1638000" imgH="26413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219200"/>
                        <a:ext cx="3119438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2819400" y="2819400"/>
            <a:ext cx="19050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C67150-4B0B-49D9-8842-72C568C72867}" type="slidenum">
              <a:rPr lang="en-US"/>
              <a:pPr/>
              <a:t>63</a:t>
            </a:fld>
            <a:endParaRPr lang="en-US"/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438896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Fourier Series of the Output Voltage</a:t>
            </a:r>
          </a:p>
        </p:txBody>
      </p:sp>
      <p:graphicFrame>
        <p:nvGraphicFramePr>
          <p:cNvPr id="6554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457200" y="3962400"/>
          <a:ext cx="80772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4" imgW="3340080" imgH="888840" progId="Equation.DSMT4">
                  <p:embed/>
                </p:oleObj>
              </mc:Choice>
              <mc:Fallback>
                <p:oleObj name="Equation" r:id="rId4" imgW="3340080" imgH="8888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80772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6" name="Picture 10" descr="scan0092"/>
          <p:cNvPicPr>
            <a:picLocks noChangeAspect="1" noChangeArrowheads="1"/>
          </p:cNvPicPr>
          <p:nvPr/>
        </p:nvPicPr>
        <p:blipFill>
          <a:blip r:embed="rId6" cstate="print"/>
          <a:srcRect t="56830" b="5981"/>
          <a:stretch>
            <a:fillRect/>
          </a:stretch>
        </p:blipFill>
        <p:spPr bwMode="auto">
          <a:xfrm>
            <a:off x="304800" y="1582738"/>
            <a:ext cx="84582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634B5C-83CE-494F-A2F7-6B149286C94E}" type="slidenum">
              <a:rPr lang="en-US"/>
              <a:pPr/>
              <a:t>64</a:t>
            </a:fld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438896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The times and angles of the intersections</a:t>
            </a:r>
          </a:p>
        </p:txBody>
      </p:sp>
      <p:graphicFrame>
        <p:nvGraphicFramePr>
          <p:cNvPr id="81928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895600" y="1447800"/>
          <a:ext cx="31369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3" imgW="1536480" imgH="1041120" progId="Equation.DSMT4">
                  <p:embed/>
                </p:oleObj>
              </mc:Choice>
              <mc:Fallback>
                <p:oleObj name="Equation" r:id="rId3" imgW="153648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447800"/>
                        <a:ext cx="31369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838200" y="3962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/>
              <a:t>The pulse width d (or pulse angle </a:t>
            </a:r>
            <a:r>
              <a:rPr lang="el-GR" sz="2400">
                <a:cs typeface="Arial" charset="0"/>
              </a:rPr>
              <a:t>δ</a:t>
            </a:r>
            <a:r>
              <a:rPr lang="en-US" sz="2400">
                <a:cs typeface="Arial" charset="0"/>
              </a:rPr>
              <a:t>)</a:t>
            </a:r>
            <a:endParaRPr lang="el-GR" sz="2400">
              <a:cs typeface="Arial" charset="0"/>
            </a:endParaRPr>
          </a:p>
        </p:txBody>
      </p:sp>
      <p:graphicFrame>
        <p:nvGraphicFramePr>
          <p:cNvPr id="81934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95600" y="4724400"/>
          <a:ext cx="3048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5" imgW="1447560" imgH="393480" progId="Equation.DSMT4">
                  <p:embed/>
                </p:oleObj>
              </mc:Choice>
              <mc:Fallback>
                <p:oleObj name="Equation" r:id="rId5" imgW="144756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724400"/>
                        <a:ext cx="304800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7391400" y="3962400"/>
            <a:ext cx="152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</a:t>
            </a:r>
            <a:r>
              <a:rPr lang="en-US" sz="2400" baseline="-25000"/>
              <a:t>S</a:t>
            </a:r>
            <a:r>
              <a:rPr lang="en-US" sz="2400"/>
              <a:t> = T/2p</a:t>
            </a:r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 flipH="1">
            <a:off x="5943600" y="4191000"/>
            <a:ext cx="1447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 flipH="1" flipV="1">
            <a:off x="6019800" y="3048000"/>
            <a:ext cx="1371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 flipH="1" flipV="1">
            <a:off x="5638800" y="1752600"/>
            <a:ext cx="1752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D9C90D-C4EA-4609-850D-B1A1A29FE341}" type="slidenum">
              <a:rPr lang="en-US"/>
              <a:pPr/>
              <a:t>65</a:t>
            </a:fld>
            <a:endParaRPr lang="en-US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510334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Harmonic Profile</a:t>
            </a:r>
          </a:p>
        </p:txBody>
      </p:sp>
      <p:pic>
        <p:nvPicPr>
          <p:cNvPr id="23557" name="Picture 5" descr="scan009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3386"/>
          <a:stretch>
            <a:fillRect/>
          </a:stretch>
        </p:blipFill>
        <p:spPr>
          <a:xfrm>
            <a:off x="1857356" y="1374004"/>
            <a:ext cx="5518176" cy="4983954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85794"/>
            <a:ext cx="9144000" cy="307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4422"/>
            <a:ext cx="27717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00364" y="1428736"/>
            <a:ext cx="1905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428868"/>
            <a:ext cx="3152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28572" y="2850026"/>
            <a:ext cx="9101166" cy="131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0500" y="4214818"/>
            <a:ext cx="62674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15140" y="4214818"/>
            <a:ext cx="18859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2866" y="4929198"/>
            <a:ext cx="31432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8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7554" y="4857760"/>
            <a:ext cx="543877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59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14282" y="5572140"/>
            <a:ext cx="3429023" cy="32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860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285984" y="5929330"/>
            <a:ext cx="631507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104892"/>
            <a:ext cx="9026174" cy="210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40" y="3214686"/>
            <a:ext cx="9039254" cy="2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28" y="857232"/>
            <a:ext cx="9024966" cy="23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9065" y="3298637"/>
            <a:ext cx="8882091" cy="363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1472" y="857232"/>
            <a:ext cx="8092307" cy="6048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20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024903"/>
            <a:ext cx="8358246" cy="2404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6" y="3390914"/>
            <a:ext cx="8501088" cy="3467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540" y="1071546"/>
            <a:ext cx="8891616" cy="2588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07" y="3610404"/>
            <a:ext cx="6000791" cy="1078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8590" y="1071546"/>
            <a:ext cx="8801128" cy="2985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5727" y="1071546"/>
            <a:ext cx="8986867" cy="3260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9169" y="664321"/>
            <a:ext cx="7367607" cy="6122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85800" y="2066925"/>
            <a:ext cx="77724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DE582-DD56-4C7C-9494-50E9329603E5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250477</TotalTime>
  <Words>472</Words>
  <Application>Microsoft Office PowerPoint</Application>
  <PresentationFormat>On-screen Show (4:3)</PresentationFormat>
  <Paragraphs>189</Paragraphs>
  <Slides>6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5</vt:i4>
      </vt:variant>
    </vt:vector>
  </HeadingPairs>
  <TitlesOfParts>
    <vt:vector size="70" baseType="lpstr">
      <vt:lpstr>Flow</vt:lpstr>
      <vt:lpstr>Bitmap Image</vt:lpstr>
      <vt:lpstr>Visio</vt:lpstr>
      <vt:lpstr>Equation</vt:lpstr>
      <vt:lpstr>Ecuación</vt:lpstr>
      <vt:lpstr>Power electronics I</vt:lpstr>
      <vt:lpstr>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oltage Control of Single-Phase I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gle-Pulse-Width-Modulation</vt:lpstr>
      <vt:lpstr>PowerPoint Presentation</vt:lpstr>
      <vt:lpstr>Carrier and Reference Signals</vt:lpstr>
      <vt:lpstr>rms value of the Output Voltage</vt:lpstr>
      <vt:lpstr>Fourier Series for the Output Voltage</vt:lpstr>
      <vt:lpstr>Times and angles of the intersections  </vt:lpstr>
      <vt:lpstr>Harmonic Profile</vt:lpstr>
      <vt:lpstr>Multiple-Pulse-Width-Modulation</vt:lpstr>
      <vt:lpstr>Multiple Pulses per Half-Cycle of Output Voltage</vt:lpstr>
      <vt:lpstr>Gate Signal Generation </vt:lpstr>
      <vt:lpstr>Gate Signals and Output Voltage</vt:lpstr>
      <vt:lpstr>rms Value of the Output Voltage</vt:lpstr>
      <vt:lpstr>Fourier Series of the Output Voltage</vt:lpstr>
      <vt:lpstr>The times and angles of the intersections</vt:lpstr>
      <vt:lpstr>Harmonic Profi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electronics II</dc:title>
  <dc:creator>mehdi</dc:creator>
  <cp:lastModifiedBy>dr.moslehi</cp:lastModifiedBy>
  <cp:revision>412</cp:revision>
  <dcterms:created xsi:type="dcterms:W3CDTF">2012-02-10T06:05:52Z</dcterms:created>
  <dcterms:modified xsi:type="dcterms:W3CDTF">2023-10-23T12:50:04Z</dcterms:modified>
</cp:coreProperties>
</file>